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00C83501">
        <w:rPr>
          <w:rFonts w:cs="Times New Roman"/>
          <w:szCs w:val="24"/>
        </w:rPr>
        <w:t xml:space="preserve"> </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Nova El Maidah, S.Si.,M.Cs.,</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00C83501" w:rsidRPr="00297209">
        <w:rPr>
          <w:rFonts w:cs="Times New Roman"/>
          <w:szCs w:val="24"/>
        </w:rPr>
        <w:t>Implementasi Kontrol Posisi Berbasis Web Pada Panel Surya Men</w:t>
      </w:r>
      <w:r w:rsidR="00C83501">
        <w:rPr>
          <w:rFonts w:cs="Times New Roman"/>
          <w:szCs w:val="24"/>
        </w:rPr>
        <w:t xml:space="preserve">ggunakan </w:t>
      </w:r>
      <w:r w:rsidR="00C83501" w:rsidRPr="00297209">
        <w:rPr>
          <w:rFonts w:cs="Times New Roman"/>
          <w:szCs w:val="24"/>
        </w:rPr>
        <w:t xml:space="preserve">Metode </w:t>
      </w:r>
      <w:r w:rsidR="00C83501">
        <w:rPr>
          <w:rFonts w:cs="Times New Roman"/>
          <w:i/>
          <w:szCs w:val="24"/>
        </w:rPr>
        <w:t>Fuzyy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C83501">
        <w:rPr>
          <w:rFonts w:cs="Times New Roman"/>
          <w:lang w:val="en-ID"/>
        </w:rPr>
        <w:t xml:space="preserve"> yang telah mendukung dan tak henti-hentinya memberikan semangat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13D2C79F"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57F20">
              <w:rPr>
                <w:noProof/>
                <w:webHidden/>
              </w:rPr>
              <w:t>ii</w:t>
            </w:r>
            <w:r w:rsidR="00882BE8">
              <w:rPr>
                <w:noProof/>
                <w:webHidden/>
              </w:rPr>
              <w:fldChar w:fldCharType="end"/>
            </w:r>
          </w:hyperlink>
        </w:p>
        <w:p w14:paraId="4CB12CDB" w14:textId="46A811FF" w:rsidR="00882BE8" w:rsidRDefault="00B146B0">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57F20">
              <w:rPr>
                <w:noProof/>
                <w:webHidden/>
              </w:rPr>
              <w:t>iii</w:t>
            </w:r>
            <w:r w:rsidR="00882BE8">
              <w:rPr>
                <w:noProof/>
                <w:webHidden/>
              </w:rPr>
              <w:fldChar w:fldCharType="end"/>
            </w:r>
          </w:hyperlink>
        </w:p>
        <w:p w14:paraId="4412B3E9" w14:textId="4F8B379C" w:rsidR="00882BE8" w:rsidRDefault="00B146B0">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57F20">
              <w:rPr>
                <w:noProof/>
                <w:webHidden/>
              </w:rPr>
              <w:t>iv</w:t>
            </w:r>
            <w:r w:rsidR="00882BE8">
              <w:rPr>
                <w:noProof/>
                <w:webHidden/>
              </w:rPr>
              <w:fldChar w:fldCharType="end"/>
            </w:r>
          </w:hyperlink>
        </w:p>
        <w:p w14:paraId="1C8CD022" w14:textId="1FE250D4" w:rsidR="00882BE8" w:rsidRDefault="00B146B0">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57F20">
              <w:rPr>
                <w:noProof/>
                <w:webHidden/>
              </w:rPr>
              <w:t>v</w:t>
            </w:r>
            <w:r w:rsidR="00882BE8">
              <w:rPr>
                <w:noProof/>
                <w:webHidden/>
              </w:rPr>
              <w:fldChar w:fldCharType="end"/>
            </w:r>
          </w:hyperlink>
        </w:p>
        <w:p w14:paraId="61195DB3" w14:textId="650876B7" w:rsidR="00882BE8" w:rsidRDefault="00B146B0">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57F20">
              <w:rPr>
                <w:noProof/>
                <w:webHidden/>
              </w:rPr>
              <w:t>vi</w:t>
            </w:r>
            <w:r w:rsidR="00882BE8">
              <w:rPr>
                <w:noProof/>
                <w:webHidden/>
              </w:rPr>
              <w:fldChar w:fldCharType="end"/>
            </w:r>
          </w:hyperlink>
        </w:p>
        <w:p w14:paraId="252C8275" w14:textId="12A44FA6" w:rsidR="00882BE8" w:rsidRDefault="00B146B0">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57F20">
              <w:rPr>
                <w:noProof/>
                <w:webHidden/>
              </w:rPr>
              <w:t>vii</w:t>
            </w:r>
            <w:r w:rsidR="00882BE8">
              <w:rPr>
                <w:noProof/>
                <w:webHidden/>
              </w:rPr>
              <w:fldChar w:fldCharType="end"/>
            </w:r>
          </w:hyperlink>
        </w:p>
        <w:p w14:paraId="37958198" w14:textId="71341314" w:rsidR="00882BE8" w:rsidRDefault="00B146B0">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57F20">
              <w:rPr>
                <w:noProof/>
                <w:webHidden/>
              </w:rPr>
              <w:t>viii</w:t>
            </w:r>
            <w:r w:rsidR="00882BE8">
              <w:rPr>
                <w:noProof/>
                <w:webHidden/>
              </w:rPr>
              <w:fldChar w:fldCharType="end"/>
            </w:r>
          </w:hyperlink>
        </w:p>
        <w:p w14:paraId="7D997BCE" w14:textId="50FD17FA" w:rsidR="00882BE8" w:rsidRDefault="00B146B0">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57F20">
              <w:rPr>
                <w:noProof/>
                <w:webHidden/>
              </w:rPr>
              <w:t>ix</w:t>
            </w:r>
            <w:r w:rsidR="00882BE8">
              <w:rPr>
                <w:noProof/>
                <w:webHidden/>
              </w:rPr>
              <w:fldChar w:fldCharType="end"/>
            </w:r>
          </w:hyperlink>
        </w:p>
        <w:p w14:paraId="042F9B01" w14:textId="102CEAFB" w:rsidR="00882BE8" w:rsidRDefault="00B146B0">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57F20">
              <w:rPr>
                <w:noProof/>
                <w:webHidden/>
              </w:rPr>
              <w:t>xv</w:t>
            </w:r>
            <w:r w:rsidR="00882BE8">
              <w:rPr>
                <w:noProof/>
                <w:webHidden/>
              </w:rPr>
              <w:fldChar w:fldCharType="end"/>
            </w:r>
          </w:hyperlink>
        </w:p>
        <w:p w14:paraId="315A30EF" w14:textId="672D653C" w:rsidR="00882BE8" w:rsidRDefault="00B146B0">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57F20">
              <w:rPr>
                <w:noProof/>
                <w:webHidden/>
              </w:rPr>
              <w:t>xviii</w:t>
            </w:r>
            <w:r w:rsidR="00882BE8">
              <w:rPr>
                <w:noProof/>
                <w:webHidden/>
              </w:rPr>
              <w:fldChar w:fldCharType="end"/>
            </w:r>
          </w:hyperlink>
        </w:p>
        <w:p w14:paraId="6C1403CF" w14:textId="15F0B050" w:rsidR="00882BE8" w:rsidRDefault="00B146B0">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6E304DF" w14:textId="5CE9745A" w:rsidR="00882BE8" w:rsidRDefault="00B146B0">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E3ED5C6" w14:textId="35CB726D" w:rsidR="00882BE8" w:rsidRDefault="00B146B0">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2B9BE2F3" w14:textId="4661D454" w:rsidR="00882BE8" w:rsidRDefault="00B146B0">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165E4BD6" w14:textId="6453E152" w:rsidR="00882BE8" w:rsidRDefault="00B146B0">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3A901620" w14:textId="43934E14" w:rsidR="00882BE8" w:rsidRDefault="00B146B0">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57F20">
              <w:rPr>
                <w:noProof/>
                <w:webHidden/>
              </w:rPr>
              <w:t>4</w:t>
            </w:r>
            <w:r w:rsidR="00882BE8">
              <w:rPr>
                <w:noProof/>
                <w:webHidden/>
              </w:rPr>
              <w:fldChar w:fldCharType="end"/>
            </w:r>
          </w:hyperlink>
        </w:p>
        <w:p w14:paraId="44ADAB1B" w14:textId="4B60DAC8" w:rsidR="00882BE8" w:rsidRDefault="00B146B0">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558A10B6" w14:textId="29C35A3A" w:rsidR="00882BE8" w:rsidRDefault="00B146B0">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2CAFF128" w14:textId="4A4D769D" w:rsidR="00882BE8" w:rsidRDefault="00B146B0">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57F20">
              <w:rPr>
                <w:noProof/>
                <w:webHidden/>
              </w:rPr>
              <w:t>7</w:t>
            </w:r>
            <w:r w:rsidR="00882BE8">
              <w:rPr>
                <w:noProof/>
                <w:webHidden/>
              </w:rPr>
              <w:fldChar w:fldCharType="end"/>
            </w:r>
          </w:hyperlink>
        </w:p>
        <w:p w14:paraId="74C3599B" w14:textId="71244B8F" w:rsidR="00882BE8" w:rsidRDefault="00B146B0">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0551737E" w14:textId="25E0E448" w:rsidR="00882BE8" w:rsidRDefault="00B146B0">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20C856B5" w14:textId="5638AAF0" w:rsidR="00882BE8" w:rsidRDefault="00B146B0">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40B31E7E" w14:textId="1AAF4F9F" w:rsidR="00882BE8" w:rsidRDefault="00B146B0">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32A59F37" w14:textId="35A4E49A" w:rsidR="00882BE8" w:rsidRDefault="00B146B0">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16D9D9D9" w14:textId="3F2EDBDC" w:rsidR="00882BE8" w:rsidRDefault="00B146B0">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3E871DA4" w14:textId="623F3423" w:rsidR="00882BE8" w:rsidRDefault="00B146B0">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6089052D" w14:textId="3B9BAA7D" w:rsidR="00882BE8" w:rsidRDefault="00B146B0">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3987F12" w14:textId="33FAF459" w:rsidR="00882BE8" w:rsidRDefault="00B146B0">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C4F825A" w14:textId="76C52619" w:rsidR="00882BE8" w:rsidRDefault="00B146B0">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61485BA2" w14:textId="104C8A24" w:rsidR="00882BE8" w:rsidRDefault="00B146B0">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F044BF" w14:textId="64254C6B" w:rsidR="00882BE8" w:rsidRDefault="00B146B0">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8A26A2" w14:textId="22147E8D" w:rsidR="00882BE8" w:rsidRDefault="00B146B0">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61F8E71F" w14:textId="63AA184E" w:rsidR="00882BE8" w:rsidRDefault="00B146B0">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4C77B09" w14:textId="5805B8BF" w:rsidR="00882BE8" w:rsidRDefault="00B146B0">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13C7DBE4" w14:textId="3ECB0BBC" w:rsidR="00882BE8" w:rsidRDefault="00B146B0">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754B8893" w14:textId="7773B7E3" w:rsidR="00882BE8" w:rsidRDefault="00B146B0">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6DC36BEE" w14:textId="34F12A14" w:rsidR="00882BE8" w:rsidRDefault="00B146B0">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57F20">
              <w:rPr>
                <w:noProof/>
                <w:webHidden/>
              </w:rPr>
              <w:t>14</w:t>
            </w:r>
            <w:r w:rsidR="00882BE8">
              <w:rPr>
                <w:noProof/>
                <w:webHidden/>
              </w:rPr>
              <w:fldChar w:fldCharType="end"/>
            </w:r>
          </w:hyperlink>
        </w:p>
        <w:p w14:paraId="7D108577" w14:textId="3C2B5A94" w:rsidR="00882BE8" w:rsidRDefault="00B146B0">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7DDD17BE" w14:textId="0DA5B508" w:rsidR="00882BE8" w:rsidRDefault="00B146B0">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25E4DB6C" w14:textId="15F46434" w:rsidR="00882BE8" w:rsidRDefault="00B146B0">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7C27A67" w14:textId="422B1B01" w:rsidR="00882BE8" w:rsidRDefault="00B146B0">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ADE95C9" w14:textId="465E890A" w:rsidR="00882BE8" w:rsidRDefault="00B146B0">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57F20">
              <w:rPr>
                <w:noProof/>
                <w:webHidden/>
              </w:rPr>
              <w:t>17</w:t>
            </w:r>
            <w:r w:rsidR="00882BE8">
              <w:rPr>
                <w:noProof/>
                <w:webHidden/>
              </w:rPr>
              <w:fldChar w:fldCharType="end"/>
            </w:r>
          </w:hyperlink>
        </w:p>
        <w:p w14:paraId="28252E17" w14:textId="53C72FAB" w:rsidR="00882BE8" w:rsidRDefault="00B146B0">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65FBAD" w14:textId="18577B94" w:rsidR="00882BE8" w:rsidRDefault="00B146B0">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2474F517" w14:textId="1EE526D3" w:rsidR="00882BE8" w:rsidRDefault="00B146B0">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EB33A5" w14:textId="56FFE748" w:rsidR="00882BE8" w:rsidRDefault="00B146B0">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1B2914F0" w14:textId="0A6CDE92" w:rsidR="00882BE8" w:rsidRDefault="00B146B0">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1215066B" w14:textId="4B339E2D" w:rsidR="00882BE8" w:rsidRDefault="00B146B0">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4BA3F86F" w14:textId="61E11544" w:rsidR="00882BE8" w:rsidRDefault="00B146B0">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6C7E91B0" w14:textId="0FB53F7B" w:rsidR="00882BE8" w:rsidRDefault="00B146B0">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4EA80532" w14:textId="3BC0F63D" w:rsidR="00882BE8" w:rsidRDefault="00B146B0">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1EDC3D89" w14:textId="1D875893" w:rsidR="00882BE8" w:rsidRDefault="00B146B0">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0231799B" w14:textId="63929D2A" w:rsidR="00882BE8" w:rsidRDefault="00B146B0">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3F12D1B3" w14:textId="5A80249C" w:rsidR="00882BE8" w:rsidRDefault="00B146B0">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5003A82E" w14:textId="60B35F9E" w:rsidR="00882BE8" w:rsidRDefault="00B146B0">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757C99F" w14:textId="20A808EA" w:rsidR="00882BE8" w:rsidRDefault="00B146B0">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DDEBB98" w14:textId="4161496D" w:rsidR="00882BE8" w:rsidRDefault="00B146B0">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24CF801A" w14:textId="6B4643D8" w:rsidR="00882BE8" w:rsidRDefault="00B146B0">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47721CAB" w14:textId="4D067B81" w:rsidR="00882BE8" w:rsidRDefault="00B146B0">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7FC2A0F0" w14:textId="4597B3C2" w:rsidR="00882BE8" w:rsidRDefault="00B146B0">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68A508B4" w14:textId="62A3FBD6" w:rsidR="00882BE8" w:rsidRDefault="00B146B0">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1E4BC26D" w14:textId="71D7E496" w:rsidR="00882BE8" w:rsidRDefault="00B146B0">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5B6E8BB0" w14:textId="19D238E2" w:rsidR="00882BE8" w:rsidRDefault="00B146B0">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3AF1D2B4" w14:textId="28A2FCCB" w:rsidR="00882BE8" w:rsidRDefault="00B146B0">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2D0F37" w14:textId="220CA7FB" w:rsidR="00882BE8" w:rsidRDefault="00B146B0">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5DADAA4A" w14:textId="258F1A21" w:rsidR="00882BE8" w:rsidRDefault="00B146B0">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6AB5A4" w14:textId="1D8988BE" w:rsidR="00882BE8" w:rsidRDefault="00B146B0">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1AC74FD6" w14:textId="4AEC228C" w:rsidR="00882BE8" w:rsidRDefault="00B146B0">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B4E96DC" w14:textId="02C096D3" w:rsidR="00882BE8" w:rsidRDefault="00B146B0">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40FE791F" w14:textId="4EF2632E" w:rsidR="00882BE8" w:rsidRDefault="00B146B0">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D797632" w14:textId="2EA8F436" w:rsidR="00882BE8" w:rsidRDefault="00B146B0">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7B8577F" w14:textId="7665B107" w:rsidR="00882BE8" w:rsidRDefault="00B146B0">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6017C61" w14:textId="1E629C9F" w:rsidR="00882BE8" w:rsidRDefault="00B146B0">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20D5586" w14:textId="70D51321" w:rsidR="00882BE8" w:rsidRDefault="00B146B0">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0496F00B" w14:textId="2D736300" w:rsidR="00882BE8" w:rsidRDefault="00B146B0">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D837AF0" w14:textId="124ACA77" w:rsidR="00882BE8" w:rsidRDefault="00B146B0">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81011B8" w14:textId="4666DDA4" w:rsidR="00882BE8" w:rsidRDefault="00B146B0">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0B849318" w14:textId="238A791E" w:rsidR="00882BE8" w:rsidRDefault="00B146B0">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780BABA0" w14:textId="6CED64D5" w:rsidR="00882BE8" w:rsidRDefault="00B146B0">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72C403E5" w14:textId="06103C9C" w:rsidR="00882BE8" w:rsidRDefault="00B146B0">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64D6623F" w14:textId="55FCFA4B" w:rsidR="00882BE8" w:rsidRDefault="00B146B0">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0F84070C" w14:textId="56808ABD" w:rsidR="00882BE8" w:rsidRDefault="00B146B0">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70F0A03" w14:textId="5D14EE8A" w:rsidR="00882BE8" w:rsidRDefault="00B146B0">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76FFE6D5" w14:textId="0F4C4011" w:rsidR="00882BE8" w:rsidRDefault="00B146B0">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2478019" w14:textId="42670CFC" w:rsidR="00882BE8" w:rsidRDefault="00B146B0">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1C0A2FB4" w14:textId="2AF2D83E" w:rsidR="00882BE8" w:rsidRDefault="00B146B0">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4DD4C017" w14:textId="61D0196D" w:rsidR="00882BE8" w:rsidRDefault="00B146B0">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75DA18EE" w14:textId="627B6C79" w:rsidR="00882BE8" w:rsidRDefault="00B146B0">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4AFB55DA" w14:textId="192C26EA" w:rsidR="00882BE8" w:rsidRDefault="00B146B0">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27195B8C" w14:textId="4BA20A2E" w:rsidR="00882BE8" w:rsidRDefault="00B146B0">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12D9CB0D" w14:textId="58FB5472" w:rsidR="00882BE8" w:rsidRDefault="00B146B0">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84F663F" w14:textId="7E6183EB" w:rsidR="00882BE8" w:rsidRDefault="00B146B0">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29126564" w14:textId="1790C0BD" w:rsidR="00882BE8" w:rsidRDefault="00B146B0">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C87363" w14:textId="32C1CAA8" w:rsidR="00882BE8" w:rsidRDefault="00B146B0">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FF706F" w14:textId="3F48C364" w:rsidR="00882BE8" w:rsidRDefault="00B146B0">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7F89397F" w14:textId="7A8DA1FB" w:rsidR="00882BE8" w:rsidRDefault="00B146B0">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4E6FC1E9" w14:textId="66396C97" w:rsidR="00882BE8" w:rsidRDefault="00B146B0">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306EDC64" w14:textId="7BE0C3D1" w:rsidR="00882BE8" w:rsidRDefault="00B146B0">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2809AC84" w14:textId="3F09C5D6" w:rsidR="00882BE8" w:rsidRDefault="00B146B0">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162C02AC" w14:textId="54C6B98F" w:rsidR="00882BE8" w:rsidRDefault="00B146B0">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316F353C" w14:textId="5D490616" w:rsidR="00882BE8" w:rsidRDefault="00B146B0">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125A13D8" w14:textId="76DEA8F6" w:rsidR="00882BE8" w:rsidRDefault="00B146B0">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24B7FF2A" w14:textId="724F5F21" w:rsidR="00882BE8" w:rsidRDefault="00B146B0">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41C4C2DA" w14:textId="50F778CB" w:rsidR="00882BE8" w:rsidRDefault="00B146B0">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347401CF" w14:textId="3246C8F4" w:rsidR="00882BE8" w:rsidRDefault="00B146B0">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57F20">
              <w:rPr>
                <w:noProof/>
                <w:webHidden/>
              </w:rPr>
              <w:t>52</w:t>
            </w:r>
            <w:r w:rsidR="00882BE8">
              <w:rPr>
                <w:noProof/>
                <w:webHidden/>
              </w:rPr>
              <w:fldChar w:fldCharType="end"/>
            </w:r>
          </w:hyperlink>
        </w:p>
        <w:p w14:paraId="61762928" w14:textId="41B9D082" w:rsidR="00882BE8" w:rsidRDefault="00B146B0">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0D15BDE6" w14:textId="3A064430" w:rsidR="00882BE8" w:rsidRDefault="00B146B0">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57F20">
              <w:rPr>
                <w:noProof/>
                <w:webHidden/>
              </w:rPr>
              <w:t>54</w:t>
            </w:r>
            <w:r w:rsidR="00882BE8">
              <w:rPr>
                <w:noProof/>
                <w:webHidden/>
              </w:rPr>
              <w:fldChar w:fldCharType="end"/>
            </w:r>
          </w:hyperlink>
        </w:p>
        <w:p w14:paraId="1622D648" w14:textId="547A4B7A" w:rsidR="00882BE8" w:rsidRDefault="00B146B0">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518344B3" w14:textId="258D622F" w:rsidR="00882BE8" w:rsidRDefault="00B146B0">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33EF57E0" w14:textId="5B9BA25C" w:rsidR="00882BE8" w:rsidRDefault="00B146B0">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000B05D8" w14:textId="192CCBBD" w:rsidR="00882BE8" w:rsidRDefault="00B146B0">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41EBDE4D" w14:textId="5E3A7B1B" w:rsidR="00882BE8" w:rsidRDefault="00B146B0">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57F20">
              <w:rPr>
                <w:noProof/>
                <w:webHidden/>
              </w:rPr>
              <w:t>57</w:t>
            </w:r>
            <w:r w:rsidR="00882BE8">
              <w:rPr>
                <w:noProof/>
                <w:webHidden/>
              </w:rPr>
              <w:fldChar w:fldCharType="end"/>
            </w:r>
          </w:hyperlink>
        </w:p>
        <w:p w14:paraId="10BBF79C" w14:textId="611A294D" w:rsidR="00882BE8" w:rsidRDefault="00B146B0">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1616CF4D" w14:textId="392F86B7" w:rsidR="00882BE8" w:rsidRDefault="00B146B0">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041B7639" w14:textId="67461783" w:rsidR="00882BE8" w:rsidRDefault="00B146B0">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C93137E" w14:textId="4BC0CB7D" w:rsidR="00882BE8" w:rsidRDefault="00B146B0">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15F97C0" w14:textId="693CC052" w:rsidR="00882BE8" w:rsidRDefault="00B146B0">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57F20">
              <w:rPr>
                <w:noProof/>
                <w:webHidden/>
              </w:rPr>
              <w:t>60</w:t>
            </w:r>
            <w:r w:rsidR="00882BE8">
              <w:rPr>
                <w:noProof/>
                <w:webHidden/>
              </w:rPr>
              <w:fldChar w:fldCharType="end"/>
            </w:r>
          </w:hyperlink>
        </w:p>
        <w:p w14:paraId="6B4D6575" w14:textId="6980E26F" w:rsidR="00882BE8" w:rsidRDefault="00B146B0">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133A2900" w14:textId="728CC049" w:rsidR="00882BE8" w:rsidRDefault="00B146B0">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57F20">
              <w:rPr>
                <w:noProof/>
                <w:webHidden/>
              </w:rPr>
              <w:t>46</w:t>
            </w:r>
            <w:r w:rsidR="00882BE8">
              <w:rPr>
                <w:noProof/>
                <w:webHidden/>
              </w:rPr>
              <w:fldChar w:fldCharType="end"/>
            </w:r>
          </w:hyperlink>
        </w:p>
        <w:p w14:paraId="3943A344" w14:textId="19EE8445" w:rsidR="00882BE8" w:rsidRDefault="00B146B0">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57F20">
              <w:rPr>
                <w:noProof/>
                <w:webHidden/>
              </w:rPr>
              <w:t>47</w:t>
            </w:r>
            <w:r w:rsidR="00882BE8">
              <w:rPr>
                <w:noProof/>
                <w:webHidden/>
              </w:rPr>
              <w:fldChar w:fldCharType="end"/>
            </w:r>
          </w:hyperlink>
        </w:p>
        <w:p w14:paraId="72DB3F5E" w14:textId="4D291281" w:rsidR="00882BE8" w:rsidRDefault="00B146B0">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601AE6EB" w14:textId="13AB5241" w:rsidR="00882BE8" w:rsidRDefault="00B146B0">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0319A343" w14:textId="622D3179" w:rsidR="00882BE8" w:rsidRDefault="00B146B0">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0998E54F" w14:textId="145C1D7C" w:rsidR="00882BE8" w:rsidRDefault="00B146B0">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49A1C25F" w14:textId="3DF7B02D" w:rsidR="00882BE8" w:rsidRDefault="00B146B0">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57F20">
              <w:rPr>
                <w:noProof/>
                <w:webHidden/>
              </w:rPr>
              <w:t>63</w:t>
            </w:r>
            <w:r w:rsidR="00882BE8">
              <w:rPr>
                <w:noProof/>
                <w:webHidden/>
              </w:rPr>
              <w:fldChar w:fldCharType="end"/>
            </w:r>
          </w:hyperlink>
        </w:p>
        <w:p w14:paraId="5DAA8999" w14:textId="2CD83A5F" w:rsidR="00882BE8" w:rsidRDefault="00B146B0">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57F20">
              <w:rPr>
                <w:noProof/>
                <w:webHidden/>
              </w:rPr>
              <w:t>64</w:t>
            </w:r>
            <w:r w:rsidR="00882BE8">
              <w:rPr>
                <w:noProof/>
                <w:webHidden/>
              </w:rPr>
              <w:fldChar w:fldCharType="end"/>
            </w:r>
          </w:hyperlink>
        </w:p>
        <w:p w14:paraId="726D8DFE" w14:textId="15DE6C9D" w:rsidR="00882BE8" w:rsidRDefault="00B146B0">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6FED3A30" w14:textId="4FF63239" w:rsidR="00882BE8" w:rsidRDefault="00B146B0">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7ADE3972" w14:textId="792714D2" w:rsidR="00882BE8" w:rsidRDefault="00B146B0">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57F20">
              <w:rPr>
                <w:noProof/>
                <w:webHidden/>
              </w:rPr>
              <w:t>74</w:t>
            </w:r>
            <w:r w:rsidR="00882BE8">
              <w:rPr>
                <w:noProof/>
                <w:webHidden/>
              </w:rPr>
              <w:fldChar w:fldCharType="end"/>
            </w:r>
          </w:hyperlink>
        </w:p>
        <w:p w14:paraId="3A4ECDEA" w14:textId="773F99E6" w:rsidR="00882BE8" w:rsidRDefault="00B146B0">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57F20">
              <w:rPr>
                <w:noProof/>
                <w:webHidden/>
              </w:rPr>
              <w:t>78</w:t>
            </w:r>
            <w:r w:rsidR="00882BE8">
              <w:rPr>
                <w:noProof/>
                <w:webHidden/>
              </w:rPr>
              <w:fldChar w:fldCharType="end"/>
            </w:r>
          </w:hyperlink>
        </w:p>
        <w:p w14:paraId="7C3E5B74" w14:textId="4374BA88" w:rsidR="00882BE8" w:rsidRDefault="00B146B0">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57F20">
              <w:rPr>
                <w:noProof/>
                <w:webHidden/>
              </w:rPr>
              <w:t>82</w:t>
            </w:r>
            <w:r w:rsidR="00882BE8">
              <w:rPr>
                <w:noProof/>
                <w:webHidden/>
              </w:rPr>
              <w:fldChar w:fldCharType="end"/>
            </w:r>
          </w:hyperlink>
        </w:p>
        <w:p w14:paraId="7F475BFC" w14:textId="516F3E33" w:rsidR="00882BE8" w:rsidRDefault="00B146B0">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6FA0D3A5" w14:textId="52D973BA" w:rsidR="00882BE8" w:rsidRDefault="00B146B0">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0038E4D0"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857F20">
          <w:rPr>
            <w:noProof/>
            <w:webHidden/>
          </w:rPr>
          <w:t>10</w:t>
        </w:r>
        <w:r w:rsidR="00C83501">
          <w:rPr>
            <w:noProof/>
            <w:webHidden/>
          </w:rPr>
          <w:fldChar w:fldCharType="end"/>
        </w:r>
      </w:hyperlink>
    </w:p>
    <w:p w14:paraId="10EE9B7A" w14:textId="4345D8C4" w:rsidR="00C83501" w:rsidRDefault="00B146B0">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857F20">
          <w:rPr>
            <w:noProof/>
            <w:webHidden/>
          </w:rPr>
          <w:t>12</w:t>
        </w:r>
        <w:r w:rsidR="00C83501">
          <w:rPr>
            <w:noProof/>
            <w:webHidden/>
          </w:rPr>
          <w:fldChar w:fldCharType="end"/>
        </w:r>
      </w:hyperlink>
    </w:p>
    <w:p w14:paraId="2CCF5729" w14:textId="4A09CF12" w:rsidR="00C83501" w:rsidRDefault="00B146B0">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857F20">
          <w:rPr>
            <w:noProof/>
            <w:webHidden/>
          </w:rPr>
          <w:t>13</w:t>
        </w:r>
        <w:r w:rsidR="00C83501">
          <w:rPr>
            <w:noProof/>
            <w:webHidden/>
          </w:rPr>
          <w:fldChar w:fldCharType="end"/>
        </w:r>
      </w:hyperlink>
    </w:p>
    <w:p w14:paraId="294F9072" w14:textId="0F579AAE" w:rsidR="00C83501" w:rsidRDefault="00B146B0">
      <w:pPr>
        <w:pStyle w:val="TableofFigures"/>
        <w:tabs>
          <w:tab w:val="right" w:leader="dot" w:pos="7927"/>
        </w:tabs>
        <w:rPr>
          <w:rFonts w:asciiTheme="minorHAnsi" w:eastAsiaTheme="minorEastAsia" w:hAnsiTheme="minorHAnsi"/>
          <w:noProof/>
          <w:sz w:val="22"/>
        </w:rPr>
      </w:pPr>
      <w:hyperlink r:id="rId14"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857F20">
          <w:rPr>
            <w:noProof/>
            <w:webHidden/>
          </w:rPr>
          <w:t>14</w:t>
        </w:r>
        <w:r w:rsidR="00C83501">
          <w:rPr>
            <w:noProof/>
            <w:webHidden/>
          </w:rPr>
          <w:fldChar w:fldCharType="end"/>
        </w:r>
      </w:hyperlink>
    </w:p>
    <w:p w14:paraId="6C652301" w14:textId="343436AC" w:rsidR="00C83501" w:rsidRDefault="00B146B0">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7EFCC30A" w14:textId="6B0403D9" w:rsidR="00C83501" w:rsidRDefault="00B146B0">
      <w:pPr>
        <w:pStyle w:val="TableofFigures"/>
        <w:tabs>
          <w:tab w:val="right" w:leader="dot" w:pos="7927"/>
        </w:tabs>
        <w:rPr>
          <w:rFonts w:asciiTheme="minorHAnsi" w:eastAsiaTheme="minorEastAsia" w:hAnsiTheme="minorHAnsi"/>
          <w:noProof/>
          <w:sz w:val="22"/>
        </w:rPr>
      </w:pPr>
      <w:hyperlink r:id="rId15"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41D34334" w14:textId="37FE2477" w:rsidR="00C83501" w:rsidRDefault="00B146B0">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0C6035F" w14:textId="036E8D1D" w:rsidR="00C83501" w:rsidRDefault="00B146B0">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277C396B" w14:textId="3202B656" w:rsidR="00C83501" w:rsidRDefault="00B146B0">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3B3728B" w14:textId="53DF8756" w:rsidR="00C83501" w:rsidRDefault="00B146B0">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857F20">
          <w:rPr>
            <w:noProof/>
            <w:webHidden/>
          </w:rPr>
          <w:t>19</w:t>
        </w:r>
        <w:r w:rsidR="00C83501">
          <w:rPr>
            <w:noProof/>
            <w:webHidden/>
          </w:rPr>
          <w:fldChar w:fldCharType="end"/>
        </w:r>
      </w:hyperlink>
    </w:p>
    <w:p w14:paraId="763E32EF" w14:textId="5EC36963" w:rsidR="00C83501" w:rsidRDefault="00B146B0">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857F20">
          <w:rPr>
            <w:noProof/>
            <w:webHidden/>
          </w:rPr>
          <w:t>21</w:t>
        </w:r>
        <w:r w:rsidR="00C83501">
          <w:rPr>
            <w:noProof/>
            <w:webHidden/>
          </w:rPr>
          <w:fldChar w:fldCharType="end"/>
        </w:r>
      </w:hyperlink>
    </w:p>
    <w:p w14:paraId="4B34DF01" w14:textId="15431C33" w:rsidR="00C83501" w:rsidRDefault="00B146B0">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465BFDA8" w14:textId="16AD39BF" w:rsidR="00C83501" w:rsidRDefault="00B146B0">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521EFD22" w14:textId="559B6220" w:rsidR="00C83501" w:rsidRDefault="00B146B0">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857F20">
          <w:rPr>
            <w:noProof/>
            <w:webHidden/>
          </w:rPr>
          <w:t>44</w:t>
        </w:r>
        <w:r w:rsidR="00C83501">
          <w:rPr>
            <w:noProof/>
            <w:webHidden/>
          </w:rPr>
          <w:fldChar w:fldCharType="end"/>
        </w:r>
      </w:hyperlink>
    </w:p>
    <w:p w14:paraId="09E1D8CC" w14:textId="1D7631DA" w:rsidR="00C83501" w:rsidRDefault="00B146B0">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857F20">
          <w:rPr>
            <w:noProof/>
            <w:webHidden/>
          </w:rPr>
          <w:t>53</w:t>
        </w:r>
        <w:r w:rsidR="00C83501">
          <w:rPr>
            <w:noProof/>
            <w:webHidden/>
          </w:rPr>
          <w:fldChar w:fldCharType="end"/>
        </w:r>
      </w:hyperlink>
    </w:p>
    <w:p w14:paraId="3846BC9D" w14:textId="299AB6A4" w:rsidR="00C83501" w:rsidRDefault="00B146B0">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857F20">
          <w:rPr>
            <w:noProof/>
            <w:webHidden/>
          </w:rPr>
          <w:t>54</w:t>
        </w:r>
        <w:r w:rsidR="00C83501">
          <w:rPr>
            <w:noProof/>
            <w:webHidden/>
          </w:rPr>
          <w:fldChar w:fldCharType="end"/>
        </w:r>
      </w:hyperlink>
    </w:p>
    <w:p w14:paraId="0CBE96D9" w14:textId="3030B6C6" w:rsidR="00C83501" w:rsidRDefault="00B146B0">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857F20">
          <w:rPr>
            <w:noProof/>
            <w:webHidden/>
          </w:rPr>
          <w:t>55</w:t>
        </w:r>
        <w:r w:rsidR="00C83501">
          <w:rPr>
            <w:noProof/>
            <w:webHidden/>
          </w:rPr>
          <w:fldChar w:fldCharType="end"/>
        </w:r>
      </w:hyperlink>
    </w:p>
    <w:p w14:paraId="06ADC513" w14:textId="5BBEBEDD" w:rsidR="00C83501" w:rsidRDefault="00B146B0">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536E0CE5" w14:textId="6CCB8A35" w:rsidR="00C83501" w:rsidRDefault="00B146B0">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3FF1805D" w14:textId="2F4BF9A3" w:rsidR="00C83501" w:rsidRDefault="00B146B0">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2ED63B17" w14:textId="00A7D660" w:rsidR="00C83501" w:rsidRDefault="00B146B0">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6BA5A9E2" w14:textId="0E0EC87D" w:rsidR="00C83501" w:rsidRDefault="00B146B0">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857F20">
          <w:rPr>
            <w:noProof/>
            <w:webHidden/>
          </w:rPr>
          <w:t>58</w:t>
        </w:r>
        <w:r w:rsidR="00C83501">
          <w:rPr>
            <w:noProof/>
            <w:webHidden/>
          </w:rPr>
          <w:fldChar w:fldCharType="end"/>
        </w:r>
      </w:hyperlink>
    </w:p>
    <w:p w14:paraId="4D733CB6" w14:textId="4936EAE6" w:rsidR="00C83501" w:rsidRDefault="00B146B0">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58ECE476" w14:textId="1D96E259" w:rsidR="00C83501" w:rsidRDefault="00B146B0">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1305749D" w14:textId="13D1D9A0" w:rsidR="00C83501" w:rsidRDefault="00B146B0">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357542C" w14:textId="5081388F" w:rsidR="00C83501" w:rsidRDefault="00B146B0">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844EB1C" w14:textId="1BEAE366" w:rsidR="00C83501" w:rsidRDefault="00B146B0">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6FC63D1" w14:textId="4E5AD2B5" w:rsidR="00C83501" w:rsidRDefault="00B146B0">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7B8E302C" w14:textId="273198D1" w:rsidR="00C83501" w:rsidRDefault="00B146B0">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18DB13BA" w14:textId="504DAF94" w:rsidR="00C83501" w:rsidRDefault="00B146B0">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27909745" w14:textId="21E8202E" w:rsidR="00C83501" w:rsidRDefault="00B146B0">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7107FD97" w14:textId="3D52052E" w:rsidR="00C83501" w:rsidRDefault="00B146B0">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857F20">
          <w:rPr>
            <w:noProof/>
            <w:webHidden/>
          </w:rPr>
          <w:t>48</w:t>
        </w:r>
        <w:r w:rsidR="00C83501">
          <w:rPr>
            <w:noProof/>
            <w:webHidden/>
          </w:rPr>
          <w:fldChar w:fldCharType="end"/>
        </w:r>
      </w:hyperlink>
    </w:p>
    <w:p w14:paraId="5A988DA7" w14:textId="4EB57917" w:rsidR="00C83501" w:rsidRDefault="00B146B0">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297F2CFD" w14:textId="6B21356D" w:rsidR="00C83501" w:rsidRDefault="00B146B0">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0EEDC047" w14:textId="7907466D" w:rsidR="00C83501" w:rsidRDefault="00B146B0">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857F20">
          <w:rPr>
            <w:noProof/>
            <w:webHidden/>
          </w:rPr>
          <w:t>50</w:t>
        </w:r>
        <w:r w:rsidR="00C83501">
          <w:rPr>
            <w:noProof/>
            <w:webHidden/>
          </w:rPr>
          <w:fldChar w:fldCharType="end"/>
        </w:r>
      </w:hyperlink>
    </w:p>
    <w:p w14:paraId="51F61984" w14:textId="6B490A16" w:rsidR="00C83501" w:rsidRDefault="00B146B0">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693DBFDB" w14:textId="74ECA091" w:rsidR="00C83501" w:rsidRDefault="00B146B0">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00F62BC6" w14:textId="7E68BA72" w:rsidR="00C83501" w:rsidRDefault="00B146B0">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7EF9FE07" w14:textId="458535A8" w:rsidR="00C83501" w:rsidRDefault="00B146B0">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57934E1A" w14:textId="172995B6" w:rsidR="00C83501" w:rsidRDefault="00B146B0">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9280EB1" w14:textId="75996723" w:rsidR="00C83501" w:rsidRDefault="00B146B0">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20C86E93" w14:textId="14C6969A" w:rsidR="00C83501" w:rsidRDefault="00B146B0">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446C1D0" w14:textId="1F3B9BCB" w:rsidR="00C83501" w:rsidRDefault="00B146B0">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69861C2E" w14:textId="10248963" w:rsidR="00C83501" w:rsidRDefault="00B146B0">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58F405D3" w14:textId="66EA3AFD" w:rsidR="00C83501" w:rsidRDefault="00B146B0">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249045D2" w14:textId="0956B51F" w:rsidR="00C83501" w:rsidRDefault="00B146B0">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DD35EC8" w14:textId="6549EFB4" w:rsidR="00C83501" w:rsidRDefault="00B146B0">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0E80229" w14:textId="52A93136" w:rsidR="00C83501" w:rsidRDefault="00B146B0">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1FA7C121" w14:textId="6F785E29" w:rsidR="00C83501" w:rsidRDefault="00B146B0">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A8C77D" w14:textId="4BE6C136" w:rsidR="00C83501" w:rsidRDefault="00B146B0">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42F9B83D" w14:textId="03FECF97" w:rsidR="00C83501" w:rsidRDefault="00B146B0">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1DCDFD" w14:textId="67D79EB9" w:rsidR="00C83501" w:rsidRDefault="00B146B0">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6F7408F9" w14:textId="1A32C027" w:rsidR="00C83501" w:rsidRDefault="00B146B0">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51891CC9" w14:textId="7CDD366F" w:rsidR="00C83501" w:rsidRDefault="00B146B0">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142238CB" w14:textId="00D17D89" w:rsidR="00C83501" w:rsidRDefault="00B146B0">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7FE97B31" w14:textId="72C6580D" w:rsidR="00C83501" w:rsidRDefault="00B146B0">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3B27F086" w14:textId="5CE41058" w:rsidR="00C83501" w:rsidRDefault="00B146B0">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064329E9" w14:textId="0F7E8FE2" w:rsidR="00C83501" w:rsidRDefault="00B146B0">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59AB9254" w14:textId="31597E5C" w:rsidR="00C83501" w:rsidRDefault="00B146B0">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261993AF" w14:textId="3840838B" w:rsidR="00C83501" w:rsidRDefault="00B146B0">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3E435B05" w14:textId="7CA1FBC4" w:rsidR="00C83501" w:rsidRDefault="00B146B0">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9079C5E" w14:textId="7AE9D402" w:rsidR="00C83501" w:rsidRDefault="00B146B0">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74069BE9" w14:textId="38430261" w:rsidR="00C83501" w:rsidRDefault="00B146B0">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C982AB6" w14:textId="27D6D96C" w:rsidR="00C83501" w:rsidRDefault="00B146B0">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34AB65B4" w14:textId="0E536D8C" w:rsidR="00C83501" w:rsidRDefault="00B146B0">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E697F36" w14:textId="2073FC4C" w:rsidR="00C83501" w:rsidRDefault="00B146B0">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04205C6" w14:textId="263A95F6" w:rsidR="00C83501" w:rsidRDefault="00B146B0">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FE43787" w14:textId="46EA7901" w:rsidR="00C83501" w:rsidRDefault="00B146B0">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132EB2C" w14:textId="6AA67B4E" w:rsidR="00C83501" w:rsidRDefault="00B146B0">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857F20">
          <w:rPr>
            <w:noProof/>
            <w:webHidden/>
          </w:rPr>
          <w:t>86</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05FE96FC"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57F20">
          <w:rPr>
            <w:noProof/>
            <w:webHidden/>
          </w:rPr>
          <w:t>10</w:t>
        </w:r>
        <w:r w:rsidR="00882BE8">
          <w:rPr>
            <w:noProof/>
            <w:webHidden/>
          </w:rPr>
          <w:fldChar w:fldCharType="end"/>
        </w:r>
      </w:hyperlink>
    </w:p>
    <w:p w14:paraId="3AB7BC54" w14:textId="1389FA5C" w:rsidR="00882BE8" w:rsidRDefault="00B146B0">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5C0C040" w14:textId="7AF64D53" w:rsidR="00882BE8" w:rsidRDefault="00B146B0">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E9C3A02" w14:textId="0F41F916" w:rsidR="00882BE8" w:rsidRDefault="00B146B0">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0A6A21A4" w14:textId="4901F364" w:rsidR="00882BE8" w:rsidRDefault="00B146B0">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24994BEC" w14:textId="26E580A8" w:rsidR="00882BE8" w:rsidRDefault="00B146B0">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2802712E" w14:textId="12AB97B1" w:rsidR="00882BE8" w:rsidRDefault="00B146B0">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00BCC064" w14:textId="4D370F64" w:rsidR="00882BE8" w:rsidRDefault="00B146B0">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642D652A" w14:textId="1094A204" w:rsidR="00882BE8" w:rsidRDefault="00B146B0">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3C8ED5E0" w14:textId="07B3FD76" w:rsidR="00882BE8" w:rsidRDefault="00B146B0">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57F20">
          <w:rPr>
            <w:noProof/>
            <w:webHidden/>
          </w:rPr>
          <w:t>67</w:t>
        </w:r>
        <w:r w:rsidR="00882BE8">
          <w:rPr>
            <w:noProof/>
            <w:webHidden/>
          </w:rPr>
          <w:fldChar w:fldCharType="end"/>
        </w:r>
      </w:hyperlink>
    </w:p>
    <w:p w14:paraId="4EAFBA9B" w14:textId="2B70A21F" w:rsidR="00882BE8" w:rsidRDefault="00B146B0">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57F20">
          <w:rPr>
            <w:noProof/>
            <w:webHidden/>
          </w:rPr>
          <w:t>69</w:t>
        </w:r>
        <w:r w:rsidR="00882BE8">
          <w:rPr>
            <w:noProof/>
            <w:webHidden/>
          </w:rPr>
          <w:fldChar w:fldCharType="end"/>
        </w:r>
      </w:hyperlink>
    </w:p>
    <w:p w14:paraId="4696AA0B" w14:textId="2838642C" w:rsidR="00882BE8" w:rsidRDefault="00B146B0">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D064AC1" w14:textId="25EF0365" w:rsidR="00882BE8" w:rsidRDefault="00B146B0">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56E9107" w14:textId="14E4ED7B" w:rsidR="00882BE8" w:rsidRDefault="00B146B0">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4DBE74E3" w14:textId="52BADED7" w:rsidR="00882BE8" w:rsidRDefault="00B146B0">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E96FCE9" w14:textId="3A04B5F2" w:rsidR="00882BE8" w:rsidRDefault="00B146B0">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21714552" w14:textId="57D36D18" w:rsidR="00882BE8" w:rsidRDefault="00B146B0">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17D29FE" w14:textId="44A8CEC5" w:rsidR="00882BE8" w:rsidRDefault="00B146B0">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09C0A887" w14:textId="7F9F186A" w:rsidR="00882BE8" w:rsidRDefault="00B146B0">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3F0DFFCF" w14:textId="4CEB5FD9" w:rsidR="00882BE8" w:rsidRDefault="00B146B0">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171B8DF4" w14:textId="44019893" w:rsidR="00882BE8" w:rsidRDefault="00B146B0">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57F20">
          <w:rPr>
            <w:noProof/>
            <w:webHidden/>
          </w:rPr>
          <w:t>91</w:t>
        </w:r>
        <w:r w:rsidR="00882BE8">
          <w:rPr>
            <w:noProof/>
            <w:webHidden/>
          </w:rPr>
          <w:fldChar w:fldCharType="end"/>
        </w:r>
      </w:hyperlink>
    </w:p>
    <w:p w14:paraId="172196BF" w14:textId="201020A5" w:rsidR="00882BE8" w:rsidRDefault="00B146B0">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57F20">
          <w:rPr>
            <w:noProof/>
            <w:webHidden/>
          </w:rPr>
          <w:t>92</w:t>
        </w:r>
        <w:r w:rsidR="00882BE8">
          <w:rPr>
            <w:noProof/>
            <w:webHidden/>
          </w:rPr>
          <w:fldChar w:fldCharType="end"/>
        </w:r>
      </w:hyperlink>
    </w:p>
    <w:p w14:paraId="7EA0CD56" w14:textId="7B8B43C3" w:rsidR="00882BE8" w:rsidRDefault="00B146B0">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57F20">
          <w:rPr>
            <w:noProof/>
            <w:webHidden/>
          </w:rPr>
          <w:t>95</w:t>
        </w:r>
        <w:r w:rsidR="00882BE8">
          <w:rPr>
            <w:noProof/>
            <w:webHidden/>
          </w:rPr>
          <w:fldChar w:fldCharType="end"/>
        </w:r>
      </w:hyperlink>
    </w:p>
    <w:p w14:paraId="7D257308" w14:textId="77777777" w:rsidR="00E56CA8" w:rsidRDefault="004857DC" w:rsidP="00387AA9">
      <w:pPr>
        <w:spacing w:after="160" w:line="259" w:lineRule="auto"/>
        <w:jc w:val="left"/>
        <w:rPr>
          <w:rFonts w:eastAsia="Times New Roman" w:cs="Times New Roman"/>
          <w:b/>
          <w:szCs w:val="32"/>
          <w:lang w:val="en-ID" w:eastAsia="id-ID"/>
        </w:rPr>
        <w:sectPr w:rsidR="00E56CA8" w:rsidSect="00E56CA8">
          <w:pgSz w:w="11906" w:h="16838" w:code="9"/>
          <w:pgMar w:top="2268" w:right="1701" w:bottom="1701" w:left="2268" w:header="720" w:footer="720" w:gutter="0"/>
          <w:pgNumType w:fmt="lowerRoman"/>
          <w:cols w:space="720"/>
          <w:titlePg/>
          <w:docGrid w:linePitch="360"/>
        </w:sect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2" w:name="_Toc23880324"/>
      <w:r w:rsidRPr="0033182C">
        <w:rPr>
          <w:rFonts w:cs="Times New Roman"/>
        </w:rPr>
        <w:t>Latar Belakang</w:t>
      </w:r>
      <w:bookmarkEnd w:id="12"/>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56715072" w:rsidR="0001598D" w:rsidRPr="0033182C" w:rsidRDefault="0001598D" w:rsidP="0069091D">
      <w:pPr>
        <w:ind w:firstLine="426"/>
        <w:rPr>
          <w:rFonts w:cs="Times New Roman"/>
          <w:szCs w:val="24"/>
        </w:rPr>
      </w:pPr>
      <w:r w:rsidRPr="0033182C">
        <w:rPr>
          <w:rFonts w:cs="Times New Roman"/>
          <w:szCs w:val="24"/>
        </w:rPr>
        <w:t>Tenaga listrik sangat di</w:t>
      </w:r>
      <w:r w:rsidR="00451BA0" w:rsidRPr="0033182C">
        <w:rPr>
          <w:rFonts w:cs="Times New Roman"/>
          <w:szCs w:val="24"/>
        </w:rPr>
        <w:t xml:space="preserve"> </w:t>
      </w:r>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2074CFE3"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r w:rsidR="006841FF" w:rsidRPr="0033182C">
        <w:rPr>
          <w:rFonts w:cs="Times New Roman"/>
          <w:szCs w:val="24"/>
        </w:rPr>
        <w:t xml:space="preserve"> </w:t>
      </w:r>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r w:rsidRPr="0033182C">
        <w:rPr>
          <w:rFonts w:eastAsia="Times New Roman" w:cs="Times New Roman"/>
          <w:sz w:val="25"/>
          <w:szCs w:val="25"/>
          <w:lang w:eastAsia="id-ID"/>
        </w:rPr>
        <w:t>Penelitian ini akan menggunakan metode</w:t>
      </w:r>
      <w:r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Pr="0033182C">
        <w:rPr>
          <w:rFonts w:eastAsia="Times New Roman" w:cs="Times New Roman"/>
          <w:sz w:val="25"/>
          <w:szCs w:val="25"/>
          <w:lang w:eastAsia="id-ID"/>
        </w:rPr>
        <w:t xml:space="preserve"> digunakan untuk menentukan posisi sudut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B53025">
        <w:rPr>
          <w:rFonts w:eastAsia="Times New Roman" w:cs="Times New Roman"/>
          <w:sz w:val="25"/>
          <w:szCs w:val="25"/>
          <w:lang w:eastAsia="id-ID"/>
        </w:rPr>
        <w:t xml:space="preserve"> yang akan diterapkan pada </w:t>
      </w:r>
      <w:r w:rsidR="00B53025" w:rsidRPr="00B53025">
        <w:rPr>
          <w:rFonts w:eastAsia="Times New Roman" w:cs="Times New Roman"/>
          <w:i/>
          <w:sz w:val="25"/>
          <w:szCs w:val="25"/>
          <w:lang w:eastAsia="id-ID"/>
        </w:rPr>
        <w:t>solar tracker</w:t>
      </w:r>
      <w:r w:rsidR="002617D0" w:rsidRPr="0033182C">
        <w:rPr>
          <w:rFonts w:eastAsia="Times New Roman" w:cs="Times New Roman"/>
          <w:sz w:val="25"/>
          <w:szCs w:val="25"/>
          <w:lang w:eastAsia="id-ID"/>
        </w:rPr>
        <w:t xml:space="preserve"> .</w:t>
      </w:r>
      <w:r w:rsidR="002617D0" w:rsidRPr="00B53025">
        <w:rPr>
          <w:rFonts w:eastAsia="Times New Roman" w:cs="Times New Roman"/>
          <w:sz w:val="25"/>
          <w:szCs w:val="25"/>
          <w:lang w:eastAsia="id-ID"/>
        </w:rPr>
        <w:t xml:space="preserve">Selain menggunakan metode </w:t>
      </w:r>
      <w:r w:rsidR="00886455" w:rsidRPr="00B53025">
        <w:rPr>
          <w:rFonts w:eastAsia="Times New Roman" w:cs="Times New Roman"/>
          <w:i/>
          <w:sz w:val="25"/>
          <w:szCs w:val="25"/>
          <w:lang w:eastAsia="id-ID"/>
        </w:rPr>
        <w:t>Fuzyy</w:t>
      </w:r>
      <w:r w:rsidR="002617D0" w:rsidRPr="00B53025">
        <w:rPr>
          <w:rFonts w:eastAsia="Times New Roman" w:cs="Times New Roman"/>
          <w:szCs w:val="24"/>
          <w:lang w:val="en-ID" w:eastAsia="id-ID"/>
        </w:rPr>
        <w:t xml:space="preserve"> penelitian ini juga menggunakan metode </w:t>
      </w:r>
      <w:r w:rsidR="002617D0" w:rsidRPr="00B53025">
        <w:rPr>
          <w:rFonts w:eastAsia="Times New Roman" w:cs="Times New Roman"/>
          <w:i/>
          <w:szCs w:val="24"/>
          <w:lang w:val="id-ID" w:eastAsia="id-ID"/>
        </w:rPr>
        <w:t>Proportional Integral Derivative</w:t>
      </w:r>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akan diterapkan pada aktuator, yaitu suatu alat yang digunakan untuk menjaga </w:t>
      </w:r>
      <w:r w:rsidR="00B53025" w:rsidRPr="00B53025">
        <w:rPr>
          <w:rStyle w:val="e24kjd"/>
          <w:rFonts w:cs="Times New Roman"/>
        </w:rPr>
        <w:t>presisi suatu benda</w:t>
      </w:r>
      <w:r w:rsidR="00B53025" w:rsidRPr="00B53025">
        <w:rPr>
          <w:rFonts w:eastAsia="Times New Roman" w:cs="Times New Roman"/>
          <w:szCs w:val="24"/>
          <w:lang w:val="en-ID" w:eastAsia="id-ID"/>
        </w:rPr>
        <w:t xml:space="preserve"> agar selalu berada pada posisi yang telah ditentukan atau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diperoleh dari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w:t>
      </w:r>
      <w:r w:rsidR="00C91793" w:rsidRPr="0033182C">
        <w:rPr>
          <w:rFonts w:cs="Times New Roman"/>
          <w:szCs w:val="24"/>
        </w:rPr>
        <w:lastRenderedPageBreak/>
        <w:t xml:space="preserve">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r w:rsidRPr="0033182C">
        <w:rPr>
          <w:rFonts w:cs="Times New Roman"/>
        </w:rPr>
        <w:t>Rumusan Masalah</w:t>
      </w:r>
      <w:bookmarkEnd w:id="1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F68304C" w:rsidR="0017083D" w:rsidRPr="0033182C" w:rsidRDefault="00C74A7F" w:rsidP="0069091D">
      <w:pPr>
        <w:pStyle w:val="ListParagraph"/>
        <w:numPr>
          <w:ilvl w:val="0"/>
          <w:numId w:val="1"/>
        </w:numPr>
        <w:ind w:left="426"/>
        <w:rPr>
          <w:rFonts w:cs="Times New Roman"/>
          <w:szCs w:val="24"/>
        </w:rPr>
      </w:pPr>
      <w:r>
        <w:rPr>
          <w:rFonts w:cs="Times New Roman"/>
          <w:szCs w:val="24"/>
        </w:rPr>
        <w:t xml:space="preserve">Bagaimana </w:t>
      </w:r>
      <w:r w:rsidR="00F70AA9">
        <w:rPr>
          <w:rFonts w:cs="Times New Roman"/>
          <w:szCs w:val="24"/>
        </w:rPr>
        <w:t>cara mencari sudut penerimaan matahari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4" w:name="_Toc23880326"/>
      <w:r w:rsidRPr="0033182C">
        <w:rPr>
          <w:rFonts w:cs="Times New Roman"/>
        </w:rPr>
        <w:t>Tujuan Penelitian</w:t>
      </w:r>
      <w:bookmarkEnd w:id="14"/>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15" w:name="_Toc23880327"/>
      <w:r w:rsidRPr="0033182C">
        <w:rPr>
          <w:rFonts w:cs="Times New Roman"/>
        </w:rPr>
        <w:t>Manfaat Penelitian</w:t>
      </w:r>
      <w:bookmarkEnd w:id="15"/>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lastRenderedPageBreak/>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Batasan Masalah</w:t>
      </w:r>
      <w:bookmarkEnd w:id="1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E56CA8">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r w:rsidRPr="0033182C">
        <w:rPr>
          <w:rStyle w:val="Heading2Char"/>
          <w:rFonts w:cs="Times New Roman"/>
          <w:b/>
        </w:rPr>
        <w:t>Penelitian Terdahulu</w:t>
      </w:r>
      <w:bookmarkEnd w:id="18"/>
    </w:p>
    <w:p w14:paraId="66D9B35D" w14:textId="500ED6D3"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w:t>
      </w:r>
      <w:r w:rsidR="00460FB2">
        <w:rPr>
          <w:rFonts w:eastAsia="TimesNewRomanPSMT"/>
          <w:lang w:val="en-ID"/>
        </w:rPr>
        <w:t>u stabil pada sudut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05ABA934"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w:t>
      </w:r>
      <w:r w:rsidR="00460FB2">
        <w:rPr>
          <w:rFonts w:eastAsia="TimesNewRomanPSMT"/>
          <w:lang w:val="en-ID"/>
        </w:rPr>
        <w:t>u stabil pada sudut setpoint 39°</w:t>
      </w:r>
      <w:r w:rsidR="00AC425D">
        <w:rPr>
          <w:rFonts w:eastAsia="TimesNewRomanPSMT"/>
          <w:lang w:val="en-ID"/>
        </w:rPr>
        <w:t>.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r w:rsidR="00886455" w:rsidRPr="0033182C">
        <w:rPr>
          <w:rFonts w:cs="Times New Roman"/>
          <w:i/>
        </w:rPr>
        <w:t>Fuzyy</w:t>
      </w:r>
      <w:r w:rsidRPr="0033182C">
        <w:rPr>
          <w:rFonts w:cs="Times New Roman"/>
        </w:rPr>
        <w:t xml:space="preserve"> dalam perancangannya. Terdapat tiga tahapan</w:t>
      </w:r>
      <w:r w:rsidR="00451BA0" w:rsidRPr="0033182C">
        <w:rPr>
          <w:rFonts w:cs="Times New Roman"/>
        </w:rPr>
        <w:t xml:space="preserve"> </w:t>
      </w:r>
      <w:r w:rsidRPr="0033182C">
        <w:rPr>
          <w:rFonts w:cs="Times New Roman"/>
        </w:rPr>
        <w:t xml:space="preserve">yaitu fuzzifikasi, mekanisme inferensi dan defuzzifikasi. Fuzzifikasi merupakan tahap pertama yang mengubah nilai tegas dari suatu variable menjadi nilai </w:t>
      </w:r>
      <w:r w:rsidR="00886455" w:rsidRPr="0033182C">
        <w:rPr>
          <w:rFonts w:cs="Times New Roman"/>
          <w:i/>
        </w:rPr>
        <w:t>Fuzyy</w:t>
      </w:r>
      <w:r w:rsidRPr="0033182C">
        <w:rPr>
          <w:rFonts w:cs="Times New Roman"/>
        </w:rPr>
        <w:t xml:space="preserve">. Nilai </w:t>
      </w:r>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r w:rsidR="00886455" w:rsidRPr="0033182C">
        <w:rPr>
          <w:rFonts w:cs="Times New Roman"/>
          <w:i/>
        </w:rPr>
        <w:t>Fuzyy</w:t>
      </w:r>
      <w:r w:rsidRPr="0033182C">
        <w:rPr>
          <w:rFonts w:cs="Times New Roman"/>
        </w:rPr>
        <w:t xml:space="preserve"> selanjutnya diubah kembali kedalam bentuk tegas melalui proses </w:t>
      </w:r>
      <w:r w:rsidRPr="005A0659">
        <w:rPr>
          <w:rFonts w:cs="Times New Roman"/>
          <w:i/>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0F0FAD" w:rsidRDefault="00F424CD" w:rsidP="003D32D4">
      <w:pPr>
        <w:pStyle w:val="Heading3"/>
        <w:rPr>
          <w:rFonts w:cs="Times New Roman"/>
          <w:i/>
        </w:rPr>
      </w:pPr>
      <w:bookmarkStart w:id="24" w:name="_Toc23880335"/>
      <w:r w:rsidRPr="0033182C">
        <w:rPr>
          <w:rFonts w:cs="Times New Roman"/>
          <w:i/>
        </w:rPr>
        <w:t>Fuzzifikasi</w:t>
      </w:r>
      <w:bookmarkEnd w:id="24"/>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r w:rsidRPr="0033182C">
        <w:rPr>
          <w:rFonts w:eastAsia="Times New Roman" w:cs="Times New Roman"/>
          <w:i/>
          <w:lang w:val="id-ID" w:eastAsia="id-ID"/>
        </w:rPr>
        <w:t>Control Rul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r w:rsidRPr="0033182C">
        <w:rPr>
          <w:rFonts w:cs="Times New Roman"/>
          <w:i/>
        </w:rPr>
        <w:t>Defuzzifikasi</w:t>
      </w:r>
      <w:bookmarkEnd w:id="26"/>
    </w:p>
    <w:p w14:paraId="20E60314" w14:textId="6B0F29B5"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w:t>
      </w:r>
      <w:r w:rsidR="00222704">
        <w:rPr>
          <w:rStyle w:val="a"/>
          <w:rFonts w:cs="Times New Roman"/>
          <w:szCs w:val="24"/>
          <w:lang w:val="en-ID"/>
        </w:rPr>
        <w:t xml:space="preserve">mengikuti Persamaan </w:t>
      </w:r>
      <w:r w:rsidR="00E62E11" w:rsidRPr="0033182C">
        <w:rPr>
          <w:rStyle w:val="a"/>
          <w:rFonts w:cs="Times New Roman"/>
          <w:szCs w:val="24"/>
          <w:lang w:val="en-ID"/>
        </w:rPr>
        <w:t xml:space="preserve">(1). </w:t>
      </w:r>
    </w:p>
    <w:p w14:paraId="3310C89E" w14:textId="77777777" w:rsidR="004D1A29" w:rsidRPr="0033182C" w:rsidRDefault="00B146B0"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0255D45"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skema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7DD452E9" w:rsidR="005E1D23" w:rsidRPr="0033182C" w:rsidRDefault="005E1D23" w:rsidP="005E1D23">
      <w:pPr>
        <w:pStyle w:val="Caption"/>
        <w:keepNext/>
        <w:jc w:val="center"/>
        <w:rPr>
          <w:rFonts w:cs="Times New Roman"/>
          <w:i w:val="0"/>
          <w:color w:val="auto"/>
          <w:sz w:val="22"/>
        </w:rPr>
      </w:pPr>
      <w:bookmarkStart w:id="29" w:name="_Toc23881728"/>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2</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1</w:t>
      </w:r>
      <w:r w:rsidR="009730D2">
        <w:rPr>
          <w:rFonts w:cs="Times New Roman"/>
          <w:i w:val="0"/>
          <w:color w:val="auto"/>
          <w:sz w:val="22"/>
        </w:rPr>
        <w:fldChar w:fldCharType="end"/>
      </w:r>
      <w:r w:rsidRPr="0033182C">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Bahasa Pemrograman</w:t>
      </w:r>
      <w:bookmarkEnd w:id="31"/>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4" w:name="_Toc23880343"/>
      <w:r w:rsidRPr="0033182C">
        <w:rPr>
          <w:rFonts w:cs="Times New Roman"/>
        </w:rPr>
        <w:t>Objek Penelitian</w:t>
      </w:r>
      <w:bookmarkEnd w:id="34"/>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r w:rsidRPr="0033182C">
        <w:rPr>
          <w:rFonts w:cs="Times New Roman"/>
        </w:rPr>
        <w:t>Tempat dan Waktu Penelitian</w:t>
      </w:r>
      <w:bookmarkEnd w:id="35"/>
    </w:p>
    <w:p w14:paraId="2A70769C" w14:textId="4E4349E4" w:rsidR="008A5DE6" w:rsidRPr="0033182C" w:rsidRDefault="008A5DE6" w:rsidP="005A0659">
      <w:pPr>
        <w:ind w:firstLine="357"/>
        <w:rPr>
          <w:rFonts w:cs="Times New Roman"/>
        </w:rPr>
      </w:pPr>
      <w:r w:rsidRPr="00475523">
        <w:rPr>
          <w:rFonts w:cs="Times New Roman"/>
        </w:rPr>
        <w:t>Penelitian ini dilakukan di Universitas Jember. Penelit</w:t>
      </w:r>
      <w:r w:rsidR="00475523" w:rsidRPr="00475523">
        <w:rPr>
          <w:rFonts w:cs="Times New Roman"/>
        </w:rPr>
        <w:t>ian dilakukan diluar ruangan dengan bantuan sinar matahari langsung pada jam 11 sampai 12 siang</w:t>
      </w:r>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r w:rsidRPr="0033182C">
        <w:rPr>
          <w:rFonts w:cs="Times New Roman"/>
        </w:rPr>
        <w:t>Tahapan Penelitian</w:t>
      </w:r>
      <w:bookmarkEnd w:id="36"/>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D540D5" w:rsidRPr="00087952" w:rsidRDefault="00D540D5"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D540D5" w:rsidRPr="00087952" w:rsidRDefault="00D540D5"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D540D5" w:rsidRPr="00087952" w:rsidRDefault="00D540D5"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D540D5" w:rsidRPr="00087952" w:rsidRDefault="00D540D5"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D540D5" w:rsidRPr="00087952" w:rsidRDefault="00D540D5"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D540D5" w:rsidRPr="00087952" w:rsidRDefault="00D540D5"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D540D5" w:rsidRPr="00087952" w:rsidRDefault="00D540D5"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D540D5" w:rsidRPr="00087952" w:rsidRDefault="00D540D5"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D540D5" w:rsidRPr="00087952" w:rsidRDefault="00D540D5"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D540D5" w:rsidRPr="00087952" w:rsidRDefault="00D540D5"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D540D5" w:rsidRPr="00087952" w:rsidRDefault="00D540D5"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D540D5" w:rsidRPr="00087952" w:rsidRDefault="00D540D5"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D540D5" w:rsidRPr="00087952" w:rsidRDefault="00D540D5"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D540D5" w:rsidRPr="00087952" w:rsidRDefault="00D540D5"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D540D5" w:rsidRPr="00087952" w:rsidRDefault="00D540D5"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D540D5" w:rsidRPr="00087952" w:rsidRDefault="00D540D5"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D540D5" w:rsidRPr="00087952" w:rsidRDefault="00D540D5"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D540D5" w:rsidRPr="00087952" w:rsidRDefault="00D540D5"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D540D5" w:rsidRPr="00087952" w:rsidRDefault="00D540D5"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D540D5" w:rsidRPr="00087952" w:rsidRDefault="00D540D5"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D540D5" w:rsidRPr="00087952" w:rsidRDefault="00D540D5"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D540D5" w:rsidRPr="00087952" w:rsidRDefault="00D540D5"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D540D5" w:rsidRPr="00087952" w:rsidRDefault="00D540D5"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D540D5" w:rsidRPr="00087952" w:rsidRDefault="00D540D5"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D540D5" w:rsidRPr="00087952" w:rsidRDefault="00D540D5"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D540D5" w:rsidRPr="00087952" w:rsidRDefault="00D540D5"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30307DEA"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Tahapan Penelitian</w:t>
      </w:r>
      <w:bookmarkEnd w:id="37"/>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Analisa Kebutuhan</w:t>
      </w:r>
      <w:bookmarkEnd w:id="38"/>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39" w:name="_Toc23880347"/>
      <w:r w:rsidRPr="0033182C">
        <w:rPr>
          <w:rFonts w:cs="Times New Roman"/>
        </w:rPr>
        <w:t>Desain sistem</w:t>
      </w:r>
      <w:bookmarkEnd w:id="39"/>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0" w:name="_Toc23880348"/>
      <w:r w:rsidRPr="0033182C">
        <w:rPr>
          <w:rFonts w:cs="Times New Roman"/>
        </w:rPr>
        <w:t xml:space="preserve">Implementasi Desain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r w:rsidRPr="00222704">
        <w:rPr>
          <w:rFonts w:cs="Times New Roman"/>
          <w:i/>
          <w:lang w:val="id-ID"/>
        </w:rPr>
        <w:t>hardware</w:t>
      </w:r>
      <w:r>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3A868E1B"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w:t>
      </w:r>
      <w:r w:rsidR="00F740AE">
        <w:rPr>
          <w:i w:val="0"/>
          <w:color w:val="auto"/>
          <w:sz w:val="22"/>
        </w:rPr>
        <w:fldChar w:fldCharType="end"/>
      </w:r>
      <w:r w:rsidRPr="00FE45D6">
        <w:rPr>
          <w:i w:val="0"/>
          <w:color w:val="auto"/>
          <w:sz w:val="22"/>
        </w:rPr>
        <w:t xml:space="preserve"> Desain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r w:rsidRPr="0033182C">
        <w:rPr>
          <w:rFonts w:cs="Times New Roman"/>
        </w:rPr>
        <w:lastRenderedPageBreak/>
        <w:t>Pengambilan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04DA3801" w:rsidR="00D540D5" w:rsidRPr="00835FA0" w:rsidRDefault="00D540D5"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04DA3801" w:rsidR="00D540D5" w:rsidRPr="00835FA0" w:rsidRDefault="00D540D5"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Pr>
          <w:rFonts w:cs="Times New Roman"/>
          <w:lang w:val="id-ID"/>
        </w:rPr>
        <w:t xml:space="preserve"> vertikal dan error horizontal</w:t>
      </w:r>
      <w:r w:rsidR="00222704">
        <w:rPr>
          <w:rFonts w:cs="Times New Roman"/>
          <w:lang w:val="en-ID"/>
        </w:rPr>
        <w:t xml:space="preserve">. </w:t>
      </w:r>
      <w:r w:rsidR="00222704">
        <w:rPr>
          <w:rFonts w:cs="Times New Roman"/>
        </w:rPr>
        <w:t>Masing-masing error vertikal didapat berdasarkan Persamaan 4 dan error horizontal mengikuti Persamaan 5.</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5" w:name="_Toc23880350"/>
      <w:r w:rsidRPr="0033182C">
        <w:rPr>
          <w:rFonts w:cs="Times New Roman"/>
        </w:rPr>
        <w:t xml:space="preserve">Implementasi Metode </w:t>
      </w:r>
      <w:r w:rsidR="00886455" w:rsidRPr="0033182C">
        <w:rPr>
          <w:rFonts w:cs="Times New Roman"/>
          <w:i/>
        </w:rPr>
        <w:t>Fuzyy</w:t>
      </w:r>
      <w:bookmarkEnd w:id="45"/>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w:t>
      </w:r>
      <w:r w:rsidR="00D829F5">
        <w:rPr>
          <w:rFonts w:eastAsiaTheme="majorEastAsia" w:cs="Times New Roman"/>
          <w:szCs w:val="24"/>
        </w:rPr>
        <w:t xml:space="preserve">utusan apa yang harus dilakukan </w:t>
      </w:r>
      <w:r w:rsidRPr="0033182C">
        <w:rPr>
          <w:rFonts w:eastAsiaTheme="majorEastAsia" w:cs="Times New Roman"/>
          <w:szCs w:val="24"/>
        </w:rPr>
        <w:t xml:space="preserve">berdasarkan keluaran </w:t>
      </w:r>
      <w:r w:rsidR="00886455" w:rsidRPr="0033182C">
        <w:rPr>
          <w:rFonts w:eastAsiaTheme="majorEastAsia" w:cs="Times New Roman"/>
          <w:i/>
          <w:szCs w:val="24"/>
        </w:rPr>
        <w:t>Fuzyy</w:t>
      </w:r>
      <w:r w:rsidR="00D829F5">
        <w:rPr>
          <w:rFonts w:eastAsiaTheme="majorEastAsia" w:cs="Times New Roman"/>
          <w:i/>
          <w:szCs w:val="24"/>
        </w:rPr>
        <w:t>.</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drajat keanggotaan pada variabel linguistik ZE, maka akan dilakukan pembacaan sensor lagi.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46"/>
    </w:p>
    <w:p w14:paraId="35BD7FFD" w14:textId="69AA2552"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w:t>
      </w:r>
      <w:r w:rsidRPr="003F2375">
        <w:rPr>
          <w:rFonts w:cs="Times New Roman"/>
          <w:szCs w:val="24"/>
        </w:rPr>
        <w:lastRenderedPageBreak/>
        <w:t xml:space="preserve">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47"/>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48" w:name="_Toc23880353"/>
      <w:r w:rsidRPr="0033182C">
        <w:rPr>
          <w:rFonts w:cs="Times New Roman"/>
        </w:rPr>
        <w:t>Implementasi Metod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r w:rsidRPr="0033182C">
        <w:rPr>
          <w:rFonts w:cs="Times New Roman"/>
        </w:rPr>
        <w:lastRenderedPageBreak/>
        <w:t>Pembuatan Web Sistem</w:t>
      </w:r>
      <w:bookmarkEnd w:id="49"/>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0F35A4EA" w14:textId="77777777" w:rsidR="00BE7E12" w:rsidRDefault="0013708C">
      <w:pPr>
        <w:spacing w:after="160" w:line="259" w:lineRule="auto"/>
        <w:jc w:val="left"/>
        <w:rPr>
          <w:rFonts w:cs="Times New Roman"/>
          <w:lang w:val="id-ID"/>
        </w:rPr>
        <w:sectPr w:rsidR="00BE7E12" w:rsidSect="00CF5B06">
          <w:pgSz w:w="11906" w:h="16838" w:code="9"/>
          <w:pgMar w:top="2268" w:right="1701" w:bottom="1701" w:left="2268" w:header="720" w:footer="720" w:gutter="0"/>
          <w:cols w:space="720"/>
          <w:titlePg/>
          <w:docGrid w:linePitch="360"/>
        </w:sect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Analisa Kebutuhan</w:t>
      </w:r>
      <w:bookmarkEnd w:id="51"/>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06129634" w14:textId="77777777" w:rsidR="0013708C" w:rsidRPr="0033182C" w:rsidRDefault="0013708C" w:rsidP="005A0659">
      <w:pPr>
        <w:pStyle w:val="Heading3"/>
        <w:rPr>
          <w:rFonts w:cs="Times New Roman"/>
        </w:rPr>
      </w:pPr>
      <w:bookmarkStart w:id="52" w:name="_Toc23880357"/>
      <w:r w:rsidRPr="0033182C">
        <w:rPr>
          <w:rFonts w:cs="Times New Roman"/>
        </w:rPr>
        <w:t>Kebutuhan Fumgsional</w:t>
      </w:r>
      <w:bookmarkEnd w:id="52"/>
    </w:p>
    <w:p w14:paraId="1219074F" w14:textId="77777777" w:rsidR="0013708C" w:rsidRPr="005A0659" w:rsidRDefault="0013708C" w:rsidP="005A0659">
      <w:pPr>
        <w:spacing w:after="0"/>
        <w:ind w:firstLine="426"/>
        <w:rPr>
          <w:rFonts w:cs="Times New Roman"/>
          <w:i/>
        </w:rPr>
      </w:pPr>
      <w:r w:rsidRPr="0033182C">
        <w:rPr>
          <w:rFonts w:cs="Times New Roman"/>
        </w:rPr>
        <w:t>Kebutuhan fungsional adalah kebutuhan utama yang harus dilakukan oleh sistem. Kebutuhan yang berkaitan dengan fungsi sistem pada kebutuhan fungsional atau</w:t>
      </w:r>
      <w:r w:rsidRPr="005A0659">
        <w:rPr>
          <w:rFonts w:cs="Times New Roman"/>
          <w:i/>
        </w:rPr>
        <w:t xml:space="preserve"> Software Requirement Spesification Functional</w:t>
      </w:r>
      <w:r w:rsidRPr="0033182C">
        <w:rPr>
          <w:rFonts w:cs="Times New Roman"/>
        </w:rPr>
        <w:t xml:space="preserve"> untuk dapat menghasilkan keluaran yang diinginkan oleh pengembang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Kebutuhan ini dapat dilihat pada Tabel 3.1.</w:t>
      </w:r>
    </w:p>
    <w:p w14:paraId="653A20F0" w14:textId="60B29BAE" w:rsidR="0013708C" w:rsidRPr="005A0659" w:rsidRDefault="0013708C" w:rsidP="005A0659">
      <w:pPr>
        <w:pStyle w:val="Caption"/>
        <w:keepNext/>
        <w:spacing w:after="0" w:line="360" w:lineRule="auto"/>
        <w:jc w:val="center"/>
        <w:rPr>
          <w:rFonts w:cs="Times New Roman"/>
          <w:sz w:val="22"/>
        </w:rPr>
      </w:pPr>
      <w:bookmarkStart w:id="53" w:name="_Toc23881731"/>
      <w:r w:rsidRPr="005A0659">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4</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1</w:t>
      </w:r>
      <w:r w:rsidR="009730D2">
        <w:rPr>
          <w:rFonts w:cs="Times New Roman"/>
          <w:i w:val="0"/>
          <w:color w:val="auto"/>
          <w:sz w:val="22"/>
        </w:rPr>
        <w:fldChar w:fldCharType="end"/>
      </w:r>
      <w:r w:rsidRPr="005A0659">
        <w:rPr>
          <w:rFonts w:cs="Times New Roman"/>
          <w:i w:val="0"/>
          <w:color w:val="auto"/>
          <w:sz w:val="22"/>
        </w:rPr>
        <w:t xml:space="preserve"> Kebutuhan Fungsional</w:t>
      </w:r>
      <w:bookmarkEnd w:id="53"/>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r w:rsidRPr="0033182C">
              <w:rPr>
                <w:rFonts w:cs="Times New Roman"/>
              </w:rPr>
              <w:t>Identifikasi</w:t>
            </w:r>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r w:rsidRPr="0033182C">
              <w:rPr>
                <w:rFonts w:cs="Times New Roman"/>
              </w:rPr>
              <w:t xml:space="preserve">Dapat memproses metode </w:t>
            </w:r>
            <w:r w:rsidRPr="0033182C">
              <w:rPr>
                <w:rFonts w:cs="Times New Roman"/>
                <w:i/>
              </w:rPr>
              <w:t>Fuzyy</w:t>
            </w:r>
            <w:r w:rsidRPr="0033182C">
              <w:rPr>
                <w:rFonts w:cs="Times New Roman"/>
              </w:rPr>
              <w:t xml:space="preserve"> yang digunakan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r w:rsidRPr="0033182C">
        <w:rPr>
          <w:rFonts w:cs="Times New Roman"/>
        </w:rPr>
        <w:t>Kebutuhan Non Fumgsional</w:t>
      </w:r>
      <w:bookmarkEnd w:id="54"/>
    </w:p>
    <w:p w14:paraId="72018D85" w14:textId="77777777" w:rsidR="0013708C" w:rsidRPr="005A0659" w:rsidRDefault="0013708C" w:rsidP="005A0659">
      <w:pPr>
        <w:ind w:firstLine="426"/>
        <w:rPr>
          <w:rFonts w:cs="Times New Roman"/>
          <w:i/>
        </w:rPr>
      </w:pPr>
      <w:r w:rsidRPr="0033182C">
        <w:rPr>
          <w:rFonts w:cs="Times New Roman"/>
        </w:rPr>
        <w:t xml:space="preserve">Kebutuhan non fungsional adalah kebutuhan sekunder yang dimiliki sistem yang secara tidak langsung berkaitan dengan sistem yang dibangun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Kebutuhan non fungsional ini akan dijelaskan pada Tabel 3.2. </w:t>
      </w:r>
    </w:p>
    <w:p w14:paraId="409F2D97" w14:textId="59CB3DF0" w:rsidR="0013708C" w:rsidRPr="005A0659" w:rsidRDefault="0013708C" w:rsidP="005A0659">
      <w:pPr>
        <w:pStyle w:val="Caption"/>
        <w:keepNext/>
        <w:jc w:val="center"/>
        <w:rPr>
          <w:rFonts w:cs="Times New Roman"/>
          <w:sz w:val="22"/>
        </w:rPr>
      </w:pPr>
      <w:bookmarkStart w:id="55" w:name="_Toc23881732"/>
      <w:r w:rsidRPr="005A0659">
        <w:rPr>
          <w:rFonts w:cs="Times New Roman"/>
          <w:i w:val="0"/>
          <w:color w:val="auto"/>
          <w:sz w:val="22"/>
        </w:rPr>
        <w:lastRenderedPageBreak/>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4</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2</w:t>
      </w:r>
      <w:r w:rsidR="009730D2">
        <w:rPr>
          <w:rFonts w:cs="Times New Roman"/>
          <w:i w:val="0"/>
          <w:color w:val="auto"/>
          <w:sz w:val="22"/>
        </w:rPr>
        <w:fldChar w:fldCharType="end"/>
      </w:r>
      <w:r w:rsidRPr="005A0659">
        <w:rPr>
          <w:rFonts w:cs="Times New Roman"/>
          <w:i w:val="0"/>
          <w:color w:val="auto"/>
          <w:sz w:val="22"/>
        </w:rPr>
        <w:t xml:space="preserve"> Kebutuhan Non Fungsional</w:t>
      </w:r>
      <w:bookmarkEnd w:id="55"/>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Identifikasi</w:t>
            </w:r>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sistem harus dapat memproses request data secara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Security, sistem harus memiliki hak akses dalam pengaksesan sistem.</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r w:rsidRPr="0033182C">
              <w:rPr>
                <w:rFonts w:cs="Times New Roman"/>
                <w:sz w:val="22"/>
                <w:szCs w:val="24"/>
              </w:rPr>
              <w:t>sistem harus didesain untuk memudahkan pengguna.</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r w:rsidRPr="0033182C">
              <w:rPr>
                <w:rFonts w:cs="Times New Roman"/>
                <w:i/>
                <w:sz w:val="22"/>
                <w:szCs w:val="24"/>
              </w:rPr>
              <w:t xml:space="preserve">Realibility. </w:t>
            </w:r>
            <w:r w:rsidRPr="0033182C">
              <w:rPr>
                <w:rFonts w:cs="Times New Roman"/>
                <w:sz w:val="22"/>
                <w:szCs w:val="24"/>
              </w:rPr>
              <w:t>sistem harus berjalan sesuai kebutuhan pengguna</w:t>
            </w:r>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r w:rsidR="00362CAF" w:rsidRPr="0033182C">
        <w:rPr>
          <w:rFonts w:cs="Times New Roman"/>
          <w:szCs w:val="24"/>
          <w:lang w:val="en-ID"/>
        </w:rPr>
        <w:t>penelitian ini</w:t>
      </w:r>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dan data nilai sensor</w:t>
      </w:r>
      <w:r w:rsidRPr="0033182C">
        <w:rPr>
          <w:rFonts w:cs="Times New Roman"/>
          <w:szCs w:val="24"/>
          <w:lang w:val="en-ID"/>
        </w:rPr>
        <w:t>. Sedangkan untuk keluaran nya berupa</w:t>
      </w:r>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2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121AC61A"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r w:rsidRPr="005A0659">
        <w:rPr>
          <w:rFonts w:cs="Times New Roman"/>
          <w:i/>
        </w:rPr>
        <w:lastRenderedPageBreak/>
        <w:t>Usecas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r w:rsidRPr="005A0659">
        <w:rPr>
          <w:rFonts w:cs="Times New Roman"/>
          <w:i/>
          <w:szCs w:val="24"/>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r w:rsidRPr="005A0659">
        <w:rPr>
          <w:rFonts w:cs="Times New Roman"/>
          <w:i/>
          <w:szCs w:val="24"/>
        </w:rPr>
        <w:t>Usecase diagram</w:t>
      </w:r>
      <w:r w:rsidRPr="0033182C">
        <w:rPr>
          <w:rFonts w:cs="Times New Roman"/>
          <w:szCs w:val="24"/>
        </w:rPr>
        <w:t xml:space="preserve"> pada penelitian ini memiliki 2 aktor yaitu admin dan user. Definisi untuk setiap aktor dapat dilihat pada Tabel </w:t>
      </w:r>
      <w:r w:rsidR="003163C1" w:rsidRPr="0033182C">
        <w:rPr>
          <w:rFonts w:cs="Times New Roman"/>
          <w:szCs w:val="24"/>
        </w:rPr>
        <w:t>4</w:t>
      </w:r>
      <w:r w:rsidRPr="0033182C">
        <w:rPr>
          <w:rFonts w:cs="Times New Roman"/>
          <w:szCs w:val="24"/>
        </w:rPr>
        <w:t>.3.</w:t>
      </w:r>
    </w:p>
    <w:p w14:paraId="39C87B50" w14:textId="765504BF" w:rsidR="0013708C" w:rsidRPr="005A0659" w:rsidRDefault="0013708C" w:rsidP="005A0659">
      <w:pPr>
        <w:pStyle w:val="Caption"/>
        <w:keepNext/>
        <w:jc w:val="center"/>
        <w:rPr>
          <w:rFonts w:cs="Times New Roman"/>
          <w:sz w:val="22"/>
        </w:rPr>
      </w:pPr>
      <w:bookmarkStart w:id="59" w:name="_Toc23881733"/>
      <w:r w:rsidRPr="005A0659">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4</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3</w:t>
      </w:r>
      <w:r w:rsidR="009730D2">
        <w:rPr>
          <w:rFonts w:cs="Times New Roman"/>
          <w:i w:val="0"/>
          <w:color w:val="auto"/>
          <w:sz w:val="22"/>
        </w:rPr>
        <w:fldChar w:fldCharType="end"/>
      </w:r>
      <w:r w:rsidRPr="005A0659">
        <w:rPr>
          <w:rFonts w:cs="Times New Roman"/>
          <w:i w:val="0"/>
          <w:color w:val="auto"/>
          <w:sz w:val="22"/>
        </w:rPr>
        <w:t xml:space="preserve"> Definisi Tugas</w:t>
      </w:r>
      <w:bookmarkEnd w:id="59"/>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Aktor</w:t>
            </w:r>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Definisi Tugas</w:t>
            </w:r>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Dapat melakukan semua proses mulai dari penambahan user sampai simulasi</w:t>
            </w:r>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r w:rsidRPr="0033182C">
              <w:rPr>
                <w:rFonts w:cs="Times New Roman"/>
                <w:sz w:val="22"/>
                <w:szCs w:val="24"/>
              </w:rPr>
              <w:t xml:space="preserve">Memantau grafik perolehan energi (arus dan tegangan), posisi </w:t>
            </w:r>
            <w:r w:rsidRPr="0033182C">
              <w:rPr>
                <w:rFonts w:cs="Times New Roman"/>
                <w:i/>
                <w:szCs w:val="24"/>
              </w:rPr>
              <w:t>tracker</w:t>
            </w:r>
            <w:r w:rsidRPr="0033182C">
              <w:rPr>
                <w:rFonts w:cs="Times New Roman"/>
                <w:sz w:val="22"/>
                <w:szCs w:val="24"/>
              </w:rPr>
              <w:t>, posisi aktuator dan melakukan simulasi</w:t>
            </w:r>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r w:rsidRPr="005A0659">
        <w:rPr>
          <w:rFonts w:cs="Times New Roman"/>
          <w:i/>
          <w:szCs w:val="24"/>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68442946" w:rsidR="0013708C" w:rsidRPr="005A0659" w:rsidRDefault="0013708C" w:rsidP="005A0659">
      <w:pPr>
        <w:pStyle w:val="Caption"/>
        <w:keepNext/>
        <w:jc w:val="center"/>
        <w:rPr>
          <w:rFonts w:cs="Times New Roman"/>
          <w:sz w:val="22"/>
        </w:rPr>
      </w:pPr>
      <w:bookmarkStart w:id="60" w:name="_Toc23881734"/>
      <w:r w:rsidRPr="005A0659">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4</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4</w:t>
      </w:r>
      <w:r w:rsidR="009730D2">
        <w:rPr>
          <w:rFonts w:cs="Times New Roman"/>
          <w:i w:val="0"/>
          <w:color w:val="auto"/>
          <w:sz w:val="22"/>
        </w:rPr>
        <w:fldChar w:fldCharType="end"/>
      </w:r>
      <w:r w:rsidRPr="005A0659">
        <w:rPr>
          <w:rFonts w:cs="Times New Roman"/>
          <w:i w:val="0"/>
          <w:color w:val="auto"/>
          <w:sz w:val="22"/>
        </w:rPr>
        <w:t xml:space="preserve"> Deskripsi Usecase</w:t>
      </w:r>
      <w:bookmarkEnd w:id="60"/>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r w:rsidRPr="005A0659">
              <w:rPr>
                <w:rFonts w:cs="Times New Roman"/>
                <w:sz w:val="20"/>
                <w:szCs w:val="20"/>
              </w:rPr>
              <w:t>Definisi</w:t>
            </w:r>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user login yang bisa diakses oleh semua aktor</w:t>
            </w:r>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r w:rsidRPr="005A0659">
              <w:rPr>
                <w:rFonts w:cs="Times New Roman"/>
                <w:sz w:val="20"/>
                <w:szCs w:val="20"/>
              </w:rPr>
              <w:t>Tambah user</w:t>
            </w:r>
          </w:p>
        </w:tc>
        <w:tc>
          <w:tcPr>
            <w:tcW w:w="4955" w:type="dxa"/>
          </w:tcPr>
          <w:p w14:paraId="446AB7CD"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menambah data user yang bisa dilakukan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bah data user yang bias dilakukan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yang berisi detail login (nama aktor dan tanggal login) yang bis</w:t>
            </w:r>
            <w:r w:rsidRPr="0033182C">
              <w:rPr>
                <w:rFonts w:cs="Times New Roman"/>
                <w:sz w:val="20"/>
                <w:szCs w:val="20"/>
              </w:rPr>
              <w:t>a</w:t>
            </w:r>
            <w:r w:rsidRPr="005A0659">
              <w:rPr>
                <w:rFonts w:cs="Times New Roman"/>
                <w:sz w:val="20"/>
                <w:szCs w:val="20"/>
              </w:rPr>
              <w:t xml:space="preserve"> diakses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r w:rsidRPr="005A0659">
              <w:rPr>
                <w:rFonts w:cs="Times New Roman"/>
                <w:sz w:val="20"/>
                <w:szCs w:val="20"/>
              </w:rPr>
              <w:t xml:space="preserve">Lihat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r w:rsidRPr="005A0659">
              <w:rPr>
                <w:rFonts w:cs="Times New Roman"/>
                <w:sz w:val="20"/>
                <w:szCs w:val="20"/>
              </w:rPr>
              <w:t xml:space="preserve">Fitur yang berisi data </w:t>
            </w:r>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r w:rsidRPr="005A0659">
              <w:rPr>
                <w:rFonts w:cs="Times New Roman"/>
                <w:sz w:val="20"/>
                <w:szCs w:val="20"/>
              </w:rPr>
              <w:t xml:space="preserve"> diakses oleh semua aktor</w:t>
            </w:r>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r w:rsidRPr="005A0659">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5A0659" w:rsidRDefault="005721E2" w:rsidP="005721E2">
            <w:pPr>
              <w:spacing w:line="240" w:lineRule="auto"/>
              <w:rPr>
                <w:rFonts w:cs="Times New Roman"/>
                <w:sz w:val="20"/>
                <w:szCs w:val="20"/>
              </w:rPr>
            </w:pPr>
            <w:r w:rsidRPr="005A0659">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5A0659">
              <w:rPr>
                <w:rFonts w:cs="Times New Roman"/>
                <w:sz w:val="20"/>
                <w:szCs w:val="20"/>
              </w:rPr>
              <w:t xml:space="preserve"> diakses oleh semua aktor</w:t>
            </w:r>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r w:rsidRPr="0033182C">
              <w:rPr>
                <w:rFonts w:cs="Times New Roman"/>
                <w:sz w:val="20"/>
                <w:szCs w:val="20"/>
              </w:rPr>
              <w:t>Lihat grafik sensor</w:t>
            </w:r>
          </w:p>
        </w:tc>
        <w:tc>
          <w:tcPr>
            <w:tcW w:w="4955" w:type="dxa"/>
          </w:tcPr>
          <w:p w14:paraId="525C3C46" w14:textId="29DA28D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5721E2" w:rsidRPr="0033182C">
              <w:rPr>
                <w:rFonts w:cs="Times New Roman"/>
                <w:sz w:val="20"/>
                <w:szCs w:val="20"/>
              </w:rPr>
              <w:t>data grafik sensor</w:t>
            </w:r>
            <w:r w:rsidRPr="005A0659">
              <w:rPr>
                <w:rFonts w:cs="Times New Roman"/>
                <w:sz w:val="20"/>
                <w:szCs w:val="20"/>
              </w:rPr>
              <w:t xml:space="preserve"> yang </w:t>
            </w:r>
            <w:r w:rsidR="005721E2" w:rsidRPr="0033182C">
              <w:rPr>
                <w:rFonts w:cs="Times New Roman"/>
                <w:sz w:val="20"/>
                <w:szCs w:val="20"/>
              </w:rPr>
              <w:t xml:space="preserve">telah </w:t>
            </w:r>
            <w:r w:rsidR="003163C1" w:rsidRPr="0033182C">
              <w:rPr>
                <w:rFonts w:cs="Times New Roman"/>
                <w:sz w:val="20"/>
                <w:szCs w:val="20"/>
              </w:rPr>
              <w:t>didapat dari 4 sensor LDR. Fitur ini</w:t>
            </w:r>
            <w:r w:rsidRPr="005A0659">
              <w:rPr>
                <w:rFonts w:cs="Times New Roman"/>
                <w:sz w:val="20"/>
                <w:szCs w:val="20"/>
              </w:rPr>
              <w:t xml:space="preserve"> dapat dilihat oleh semua aktor</w:t>
            </w:r>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r w:rsidRPr="005A0659">
              <w:rPr>
                <w:rFonts w:cs="Times New Roman"/>
                <w:sz w:val="20"/>
                <w:szCs w:val="20"/>
              </w:rPr>
              <w:t>Fitur yang menampilkan grafik</w:t>
            </w:r>
            <w:r w:rsidR="003163C1" w:rsidRPr="0033182C">
              <w:rPr>
                <w:rFonts w:cs="Times New Roman"/>
                <w:sz w:val="20"/>
                <w:szCs w:val="20"/>
              </w:rPr>
              <w:t xml:space="preserve"> dari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r w:rsidRPr="005A0659">
              <w:rPr>
                <w:rFonts w:cs="Times New Roman"/>
                <w:sz w:val="20"/>
                <w:szCs w:val="20"/>
              </w:rPr>
              <w:t xml:space="preserve">Lihat </w:t>
            </w:r>
            <w:r w:rsidRPr="0033182C">
              <w:rPr>
                <w:rFonts w:cs="Times New Roman"/>
                <w:sz w:val="20"/>
                <w:szCs w:val="20"/>
              </w:rPr>
              <w:t>grafik aktuator</w:t>
            </w:r>
          </w:p>
        </w:tc>
        <w:tc>
          <w:tcPr>
            <w:tcW w:w="4955" w:type="dxa"/>
          </w:tcPr>
          <w:p w14:paraId="07248F01" w14:textId="10E219C1" w:rsidR="005721E2" w:rsidRPr="005A0659" w:rsidRDefault="003163C1" w:rsidP="003163C1">
            <w:pPr>
              <w:spacing w:line="240" w:lineRule="auto"/>
              <w:rPr>
                <w:rFonts w:cs="Times New Roman"/>
                <w:sz w:val="20"/>
                <w:szCs w:val="20"/>
              </w:rPr>
            </w:pPr>
            <w:r w:rsidRPr="005A0659">
              <w:rPr>
                <w:rFonts w:cs="Times New Roman"/>
                <w:sz w:val="20"/>
                <w:szCs w:val="20"/>
              </w:rPr>
              <w:t>Fitur yang menampilkan grafik</w:t>
            </w:r>
            <w:r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r w:rsidRPr="005A0659">
              <w:rPr>
                <w:rFonts w:cs="Times New Roman"/>
                <w:sz w:val="20"/>
                <w:szCs w:val="20"/>
              </w:rPr>
              <w:t xml:space="preserve">Fitur untuk keluar dari sistem. Fitur ini </w:t>
            </w:r>
            <w:r w:rsidR="003163C1" w:rsidRPr="0033182C">
              <w:rPr>
                <w:rFonts w:cs="Times New Roman"/>
                <w:sz w:val="20"/>
                <w:szCs w:val="20"/>
              </w:rPr>
              <w:t>dapat</w:t>
            </w:r>
            <w:r w:rsidRPr="005A0659">
              <w:rPr>
                <w:rFonts w:cs="Times New Roman"/>
                <w:sz w:val="20"/>
                <w:szCs w:val="20"/>
              </w:rPr>
              <w:t xml:space="preserve"> diakses oleh semua aktor</w:t>
            </w:r>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5E36900C"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color w:val="auto"/>
          <w:sz w:val="22"/>
        </w:rPr>
        <w:t xml:space="preserve"> Usecas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r w:rsidRPr="0033182C">
        <w:rPr>
          <w:rFonts w:cs="Times New Roman"/>
          <w:lang w:val="en-ID"/>
        </w:rPr>
        <w:lastRenderedPageBreak/>
        <w:t>Skenario</w:t>
      </w:r>
      <w:bookmarkEnd w:id="62"/>
    </w:p>
    <w:p w14:paraId="66CD6DAE" w14:textId="0E16EAA0" w:rsidR="00872B65" w:rsidRPr="0033182C" w:rsidRDefault="00872B65" w:rsidP="00872B65">
      <w:pPr>
        <w:ind w:firstLine="426"/>
        <w:rPr>
          <w:rFonts w:cs="Times New Roman"/>
          <w:szCs w:val="24"/>
          <w:lang w:val="en-ID"/>
        </w:rPr>
      </w:pPr>
      <w:r w:rsidRPr="0033182C">
        <w:rPr>
          <w:rFonts w:cs="Times New Roman"/>
          <w:szCs w:val="24"/>
          <w:lang w:val="en-ID"/>
        </w:rPr>
        <w:t>Skenario merupakan alur yang menjelaskan proses pada setiap usecase. Skenario berisi nama usecase, aktor, pre-condition. Post condition, scenario utama dan scenario alternatif.</w:t>
      </w:r>
    </w:p>
    <w:p w14:paraId="71F5A6B7" w14:textId="77777777" w:rsidR="00872B65" w:rsidRPr="0033182C" w:rsidRDefault="00872B65" w:rsidP="005A0659">
      <w:pPr>
        <w:pStyle w:val="Heading3"/>
        <w:rPr>
          <w:rFonts w:cs="Times New Roman"/>
          <w:lang w:val="en-ID"/>
        </w:rPr>
      </w:pPr>
      <w:bookmarkStart w:id="63" w:name="_Toc23880362"/>
      <w:r w:rsidRPr="0033182C">
        <w:rPr>
          <w:rFonts w:cs="Times New Roman"/>
          <w:lang w:val="en-ID"/>
        </w:rPr>
        <w:t xml:space="preserve">Skenario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r w:rsidRPr="0033182C">
        <w:rPr>
          <w:rFonts w:cs="Times New Roman"/>
          <w:szCs w:val="24"/>
        </w:rPr>
        <w:t xml:space="preserve">Skenario ini menjelaskan alur masuk ke dalam sistem. Seluruh aktor yang akan memasuki sistem harus memasukkan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dimiliki. Jika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dimasukkan benar maka akan berhasil masuk ke sistem, sebaliknya jika salah maka akan muncul pemberitahuan jika</w:t>
      </w:r>
      <w:r w:rsidRPr="003F2375">
        <w:rPr>
          <w:rFonts w:cs="Times New Roman"/>
          <w:i/>
          <w:szCs w:val="24"/>
        </w:rPr>
        <w:t xml:space="preserve"> username</w:t>
      </w:r>
      <w:r w:rsidRPr="0033182C">
        <w:rPr>
          <w:rFonts w:cs="Times New Roman"/>
          <w:szCs w:val="24"/>
        </w:rPr>
        <w:t xml:space="preserve"> atau </w:t>
      </w:r>
      <w:r w:rsidRPr="003F2375">
        <w:rPr>
          <w:rFonts w:cs="Times New Roman"/>
          <w:i/>
          <w:szCs w:val="24"/>
        </w:rPr>
        <w:t>password</w:t>
      </w:r>
      <w:r w:rsidRPr="0033182C">
        <w:rPr>
          <w:rFonts w:cs="Times New Roman"/>
          <w:szCs w:val="24"/>
        </w:rPr>
        <w:t xml:space="preserve"> salah. Skenario login 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r w:rsidRPr="0033182C">
        <w:rPr>
          <w:rFonts w:cs="Times New Roman"/>
          <w:lang w:val="en-ID"/>
        </w:rPr>
        <w:t>Skenario Tambah</w:t>
      </w:r>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r w:rsidRPr="0033182C">
        <w:rPr>
          <w:rFonts w:cs="Times New Roman"/>
          <w:szCs w:val="24"/>
        </w:rPr>
        <w:t xml:space="preserve">Skenario ini menjelaskan alur </w:t>
      </w:r>
      <w:r w:rsidR="00737722" w:rsidRPr="0033182C">
        <w:rPr>
          <w:rFonts w:cs="Times New Roman"/>
          <w:szCs w:val="24"/>
        </w:rPr>
        <w:t>menambahkan pengguna yang bisa mengakses sistem</w:t>
      </w:r>
      <w:r w:rsidRPr="0033182C">
        <w:rPr>
          <w:rFonts w:cs="Times New Roman"/>
          <w:szCs w:val="24"/>
        </w:rPr>
        <w:t xml:space="preserve">. Fitur untuk menambah data pengguna hanya dapat dilakukan oleh admin. Admin harus masuk pada menu tambah pengguna terlebih dahulu. Setelah itu mengisikan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Skenario tambah user dapat dilihat pada </w:t>
      </w:r>
      <w:r w:rsidR="009241A1" w:rsidRPr="0033182C">
        <w:rPr>
          <w:rFonts w:cs="Times New Roman"/>
          <w:szCs w:val="24"/>
        </w:rPr>
        <w:t xml:space="preserve">lampiran Tabel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r w:rsidRPr="0033182C">
        <w:rPr>
          <w:rFonts w:cs="Times New Roman"/>
          <w:szCs w:val="24"/>
        </w:rPr>
        <w:t xml:space="preserve">Skenario ini menjelaskan alur untuk mengubah data </w:t>
      </w:r>
      <w:r w:rsidRPr="003F2375">
        <w:rPr>
          <w:rFonts w:cs="Times New Roman"/>
          <w:i/>
          <w:szCs w:val="24"/>
        </w:rPr>
        <w:t>user</w:t>
      </w:r>
      <w:r w:rsidRPr="0033182C">
        <w:rPr>
          <w:rFonts w:cs="Times New Roman"/>
          <w:szCs w:val="24"/>
        </w:rPr>
        <w:t xml:space="preserve">. Fitur untuk mengubah data </w:t>
      </w:r>
      <w:r w:rsidRPr="003F2375">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3F2375">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3F2375">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3F2375">
        <w:rPr>
          <w:rFonts w:cs="Times New Roman"/>
          <w:i/>
          <w:szCs w:val="24"/>
        </w:rPr>
        <w:t>pop up</w:t>
      </w:r>
      <w:r w:rsidRPr="0033182C">
        <w:rPr>
          <w:rFonts w:cs="Times New Roman"/>
          <w:szCs w:val="24"/>
        </w:rPr>
        <w:t xml:space="preserve"> pemberitahuan. Skenario edit user dapat dilihat pada </w:t>
      </w:r>
      <w:r w:rsidR="009241A1" w:rsidRPr="0033182C">
        <w:rPr>
          <w:rFonts w:cs="Times New Roman"/>
          <w:szCs w:val="24"/>
        </w:rPr>
        <w:t>lampiran Tabel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r w:rsidRPr="0033182C">
        <w:rPr>
          <w:rFonts w:cs="Times New Roman"/>
          <w:szCs w:val="24"/>
        </w:rPr>
        <w:t xml:space="preserve">Skenario ini menjelaskan alur untuk melihat </w:t>
      </w:r>
      <w:r w:rsidRPr="003F2375">
        <w:rPr>
          <w:rFonts w:cs="Times New Roman"/>
          <w:i/>
          <w:szCs w:val="24"/>
        </w:rPr>
        <w:t>history log in</w:t>
      </w:r>
      <w:r w:rsidRPr="0033182C">
        <w:rPr>
          <w:rFonts w:cs="Times New Roman"/>
          <w:szCs w:val="24"/>
        </w:rPr>
        <w:t xml:space="preserve"> dari user yang telah mengakses sistem. Fitur untuk melihat history log in bisa dilakukan oleh admin. Admin harus masuk kedalam sistem terlebih dahulu. Setelah itu klik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3F2375">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w:t>
      </w:r>
      <w:r w:rsidRPr="0033182C">
        <w:rPr>
          <w:rFonts w:cs="Times New Roman"/>
          <w:szCs w:val="24"/>
        </w:rPr>
        <w:lastRenderedPageBreak/>
        <w:t xml:space="preserve">pernah mengakses sistem pada waktu tertentu. Skenario history login dapat dilihat </w:t>
      </w:r>
      <w:r w:rsidR="009241A1" w:rsidRPr="0033182C">
        <w:rPr>
          <w:rFonts w:cs="Times New Roman"/>
          <w:szCs w:val="24"/>
        </w:rPr>
        <w:t xml:space="preserve">pada lampiran Tabel A.4. </w:t>
      </w:r>
    </w:p>
    <w:p w14:paraId="1232ACF0" w14:textId="7C279AB6" w:rsidR="00872B65" w:rsidRPr="0033182C" w:rsidRDefault="00872B65">
      <w:pPr>
        <w:pStyle w:val="Heading3"/>
        <w:rPr>
          <w:rFonts w:cs="Times New Roman"/>
        </w:rPr>
      </w:pPr>
      <w:bookmarkStart w:id="67" w:name="_Toc23880366"/>
      <w:r w:rsidRPr="0033182C">
        <w:rPr>
          <w:rFonts w:cs="Times New Roman"/>
        </w:rPr>
        <w:t xml:space="preserve">Lihat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0089714F" w:rsidRPr="0033182C">
        <w:rPr>
          <w:rFonts w:cs="Times New Roman"/>
          <w:i/>
          <w:szCs w:val="24"/>
        </w:rPr>
        <w:t>history tracker</w:t>
      </w:r>
      <w:r w:rsidRPr="0033182C">
        <w:rPr>
          <w:rFonts w:cs="Times New Roman"/>
          <w:szCs w:val="24"/>
        </w:rPr>
        <w:t xml:space="preserve">. Maka, sistem akan menampilkan data sudut </w:t>
      </w:r>
      <w:r w:rsidR="0089714F" w:rsidRPr="0033182C">
        <w:rPr>
          <w:rFonts w:cs="Times New Roman"/>
          <w:i/>
          <w:szCs w:val="24"/>
        </w:rPr>
        <w:t>tracker</w:t>
      </w:r>
      <w:r w:rsidRPr="0033182C">
        <w:rPr>
          <w:rFonts w:cs="Times New Roman"/>
          <w:szCs w:val="24"/>
        </w:rPr>
        <w:t xml:space="preserve">. Skenario lihat </w:t>
      </w:r>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r w:rsidRPr="0033182C">
        <w:rPr>
          <w:rFonts w:cs="Times New Roman"/>
          <w:szCs w:val="24"/>
        </w:rPr>
        <w:t xml:space="preserve">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r w:rsidRPr="0033182C">
        <w:rPr>
          <w:rFonts w:cs="Times New Roman"/>
        </w:rPr>
        <w:t>Lihat</w:t>
      </w:r>
      <w:r w:rsidR="001902C6" w:rsidRPr="0033182C">
        <w:rPr>
          <w:rFonts w:cs="Times New Roman"/>
        </w:rPr>
        <w:t xml:space="preserve"> Data History </w:t>
      </w:r>
      <w:r w:rsidR="003163C1" w:rsidRPr="0033182C">
        <w:rPr>
          <w:rFonts w:cs="Times New Roman"/>
        </w:rPr>
        <w:t>Aktuator</w:t>
      </w:r>
      <w:bookmarkEnd w:id="68"/>
    </w:p>
    <w:p w14:paraId="2EB1C667" w14:textId="16F6CAF3" w:rsidR="00872B65" w:rsidRPr="0033182C" w:rsidRDefault="0089714F"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i/>
          <w:szCs w:val="24"/>
        </w:rPr>
        <w:t xml:space="preserve">history </w:t>
      </w:r>
      <w:r w:rsidR="00AA4E15" w:rsidRPr="0033182C">
        <w:rPr>
          <w:rFonts w:cs="Times New Roman"/>
          <w:szCs w:val="24"/>
        </w:rPr>
        <w:t xml:space="preserve">aktuator </w:t>
      </w:r>
      <w:r w:rsidRPr="0033182C">
        <w:rPr>
          <w:rFonts w:cs="Times New Roman"/>
          <w:szCs w:val="24"/>
        </w:rPr>
        <w:t xml:space="preserve">pada aktuator.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Pr="0033182C">
        <w:rPr>
          <w:rFonts w:cs="Times New Roman"/>
          <w:i/>
          <w:szCs w:val="24"/>
        </w:rPr>
        <w:t xml:space="preserve">history </w:t>
      </w:r>
      <w:r w:rsidRPr="0033182C">
        <w:rPr>
          <w:rFonts w:cs="Times New Roman"/>
          <w:szCs w:val="24"/>
        </w:rPr>
        <w:t>aktuator.</w:t>
      </w:r>
      <w:r w:rsidR="008F5525" w:rsidRPr="0033182C">
        <w:rPr>
          <w:rFonts w:cs="Times New Roman"/>
          <w:szCs w:val="24"/>
        </w:rPr>
        <w:t xml:space="preserve"> Setelah itu pilih no aktuator yang ingin ditampilkan.</w:t>
      </w:r>
      <w:r w:rsidRPr="0033182C">
        <w:rPr>
          <w:rFonts w:cs="Times New Roman"/>
          <w:szCs w:val="24"/>
        </w:rPr>
        <w:t xml:space="preserve"> Maka, sistem akan menampilkan data sudut aktuator. Skenario lihat data history aktuator dapat dilihat </w:t>
      </w:r>
      <w:r w:rsidR="009241A1" w:rsidRPr="0033182C">
        <w:rPr>
          <w:rFonts w:cs="Times New Roman"/>
          <w:szCs w:val="24"/>
        </w:rPr>
        <w:t>pada lampiran Tabel A.6.</w:t>
      </w:r>
    </w:p>
    <w:p w14:paraId="75151C34" w14:textId="4E06BA19" w:rsidR="00872B65" w:rsidRPr="0033182C" w:rsidRDefault="00872B65">
      <w:pPr>
        <w:pStyle w:val="Heading3"/>
        <w:rPr>
          <w:rFonts w:cs="Times New Roman"/>
        </w:rPr>
      </w:pPr>
      <w:bookmarkStart w:id="69" w:name="_Toc23880368"/>
      <w:r w:rsidRPr="0033182C">
        <w:rPr>
          <w:rFonts w:cs="Times New Roman"/>
        </w:rPr>
        <w:t xml:space="preserve">Lihat </w:t>
      </w:r>
      <w:r w:rsidR="00285BD2" w:rsidRPr="0033182C">
        <w:rPr>
          <w:rFonts w:cs="Times New Roman"/>
          <w:i/>
        </w:rPr>
        <w:t>Grafik Sensor</w:t>
      </w:r>
      <w:bookmarkEnd w:id="69"/>
    </w:p>
    <w:p w14:paraId="5C63C675" w14:textId="53F4611C"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sens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sensor. Maka, sistem akan menampilkan grafik sensor dalam rentang waktu tertentu. Skenario lihat grafik sensor  dapat dilihat </w:t>
      </w:r>
      <w:r w:rsidR="009241A1" w:rsidRPr="0033182C">
        <w:rPr>
          <w:rFonts w:cs="Times New Roman"/>
          <w:szCs w:val="24"/>
        </w:rPr>
        <w:t>pada lampiran Tabel A.7.</w:t>
      </w:r>
    </w:p>
    <w:p w14:paraId="5AF8E457" w14:textId="1116F0EA" w:rsidR="00872B65" w:rsidRPr="0033182C" w:rsidRDefault="009935E8">
      <w:pPr>
        <w:pStyle w:val="Heading3"/>
        <w:rPr>
          <w:rFonts w:cs="Times New Roman"/>
        </w:rPr>
      </w:pPr>
      <w:bookmarkStart w:id="70" w:name="_Toc23880369"/>
      <w:r w:rsidRPr="0033182C">
        <w:rPr>
          <w:rFonts w:cs="Times New Roman"/>
        </w:rPr>
        <w:t>Lihat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r w:rsidRPr="0033182C">
        <w:rPr>
          <w:rFonts w:cs="Times New Roman"/>
          <w:szCs w:val="24"/>
        </w:rPr>
        <w:t xml:space="preserve">Skenario ini menjelaskan alur untuk melihat nilai setpoint.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w:t>
      </w:r>
      <w:r w:rsidR="001117F6" w:rsidRPr="0033182C">
        <w:rPr>
          <w:rFonts w:cs="Times New Roman"/>
          <w:szCs w:val="24"/>
        </w:rPr>
        <w:t xml:space="preserve"> </w:t>
      </w:r>
      <w:r w:rsidRPr="0033182C">
        <w:rPr>
          <w:rFonts w:cs="Times New Roman"/>
          <w:szCs w:val="24"/>
        </w:rPr>
        <w:t xml:space="preserve">nilai sensor Maka, sistem akan menampilkan nilai sensor dalam rentang waktu tertentu. Skenario lihat data nilai snsor dapat dilihat </w:t>
      </w:r>
      <w:r w:rsidR="009241A1" w:rsidRPr="0033182C">
        <w:rPr>
          <w:rFonts w:cs="Times New Roman"/>
          <w:szCs w:val="24"/>
        </w:rPr>
        <w:t>pada lampiran Tabel A.8.</w:t>
      </w:r>
    </w:p>
    <w:p w14:paraId="390BEB25" w14:textId="25D85C01" w:rsidR="00872B65" w:rsidRPr="0033182C" w:rsidRDefault="00872B65">
      <w:pPr>
        <w:pStyle w:val="Heading3"/>
        <w:rPr>
          <w:rFonts w:cs="Times New Roman"/>
        </w:rPr>
      </w:pPr>
      <w:bookmarkStart w:id="71" w:name="_Toc23880370"/>
      <w:r w:rsidRPr="0033182C">
        <w:rPr>
          <w:rFonts w:cs="Times New Roman"/>
        </w:rPr>
        <w:t xml:space="preserve">Lihat </w:t>
      </w:r>
      <w:r w:rsidR="009935E8" w:rsidRPr="0033182C">
        <w:rPr>
          <w:rFonts w:cs="Times New Roman"/>
        </w:rPr>
        <w:t>Grafik</w:t>
      </w:r>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w:t>
      </w:r>
      <w:r w:rsidRPr="0033182C">
        <w:rPr>
          <w:rFonts w:cs="Times New Roman"/>
          <w:i/>
          <w:szCs w:val="24"/>
        </w:rPr>
        <w:t>tracker</w:t>
      </w:r>
      <w:r w:rsidRPr="0033182C">
        <w:rPr>
          <w:rFonts w:cs="Times New Roman"/>
          <w:szCs w:val="24"/>
        </w:rPr>
        <w:t xml:space="preserve">. Maka, sistem akan menampilkan </w:t>
      </w:r>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 Skenario lihat grafik </w:t>
      </w:r>
      <w:r w:rsidRPr="0033182C">
        <w:rPr>
          <w:rFonts w:cs="Times New Roman"/>
          <w:i/>
          <w:szCs w:val="24"/>
        </w:rPr>
        <w:t>tracker</w:t>
      </w:r>
      <w:r w:rsidRPr="0033182C">
        <w:rPr>
          <w:rFonts w:cs="Times New Roman"/>
          <w:szCs w:val="24"/>
        </w:rPr>
        <w:t xml:space="preserve"> dapat dilihat </w:t>
      </w:r>
      <w:r w:rsidR="009241A1" w:rsidRPr="0033182C">
        <w:rPr>
          <w:rFonts w:cs="Times New Roman"/>
          <w:szCs w:val="24"/>
        </w:rPr>
        <w:t xml:space="preserve">pada lampiran Tabel A.9. </w:t>
      </w:r>
    </w:p>
    <w:p w14:paraId="74558A32" w14:textId="227667AA" w:rsidR="00872B65" w:rsidRPr="0033182C" w:rsidRDefault="009935E8">
      <w:pPr>
        <w:pStyle w:val="Heading3"/>
        <w:rPr>
          <w:rFonts w:cs="Times New Roman"/>
        </w:rPr>
      </w:pPr>
      <w:bookmarkStart w:id="72" w:name="_Toc23880371"/>
      <w:r w:rsidRPr="0033182C">
        <w:rPr>
          <w:rFonts w:cs="Times New Roman"/>
        </w:rPr>
        <w:t>Lihat Grafik Aktuator</w:t>
      </w:r>
      <w:bookmarkEnd w:id="72"/>
    </w:p>
    <w:p w14:paraId="7E0B876D" w14:textId="3D339AFE"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aktuat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aktuator. Maka, sistem akan menampilkan grafik aktuator dalam rentang waktu tertentu. Skenario lihat grafik aktuator dapat dilihat </w:t>
      </w:r>
      <w:r w:rsidR="009241A1" w:rsidRPr="0033182C">
        <w:rPr>
          <w:rFonts w:cs="Times New Roman"/>
          <w:szCs w:val="24"/>
        </w:rPr>
        <w:t xml:space="preserve">pada lampiran Tabel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r w:rsidRPr="0033182C">
        <w:rPr>
          <w:rFonts w:cs="Times New Roman"/>
          <w:szCs w:val="24"/>
        </w:rPr>
        <w:t xml:space="preserve">Skenario ini menjelaskan alur untuk keluar dari sistem. Fitur ini bisa dilakukan oleh semua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ingin keluar dari sistem hanya perlu memilih menu log out maka akan langsung kembali menampilkan halaman log in. Skenario </w:t>
      </w:r>
      <w:r w:rsidRPr="003F2375">
        <w:rPr>
          <w:rFonts w:cs="Times New Roman"/>
          <w:i/>
          <w:szCs w:val="24"/>
        </w:rPr>
        <w:t>log out</w:t>
      </w:r>
      <w:r w:rsidRPr="0033182C">
        <w:rPr>
          <w:rFonts w:cs="Times New Roman"/>
          <w:szCs w:val="24"/>
        </w:rPr>
        <w:t xml:space="preserve"> dapat dilihat </w:t>
      </w:r>
      <w:r w:rsidR="009241A1" w:rsidRPr="0033182C">
        <w:rPr>
          <w:rFonts w:cs="Times New Roman"/>
          <w:szCs w:val="24"/>
        </w:rPr>
        <w:t xml:space="preserve">pada lampiran Tabel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r w:rsidRPr="0033182C">
        <w:rPr>
          <w:rFonts w:cs="Times New Roman"/>
          <w:i/>
          <w:szCs w:val="24"/>
        </w:rPr>
        <w:t>Aktivity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dapat dilihat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p>
    <w:p w14:paraId="273A9A5E" w14:textId="77777777" w:rsidR="00872B65" w:rsidRPr="0033182C" w:rsidRDefault="00872B65" w:rsidP="003F2375">
      <w:pPr>
        <w:pStyle w:val="Heading3"/>
        <w:rPr>
          <w:rFonts w:cs="Times New Roman"/>
        </w:rPr>
      </w:pPr>
      <w:bookmarkStart w:id="76" w:name="_Toc23880375"/>
      <w:r w:rsidRPr="0033182C">
        <w:rPr>
          <w:rFonts w:cs="Times New Roman"/>
        </w:rPr>
        <w:t>Tambah user</w:t>
      </w:r>
      <w:bookmarkEnd w:id="76"/>
    </w:p>
    <w:p w14:paraId="0E40E2D1" w14:textId="71A39FA8"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tambah user dapat dilihat pada Gambar </w:t>
      </w:r>
      <w:r w:rsidR="002B0652" w:rsidRPr="0033182C">
        <w:rPr>
          <w:rFonts w:cs="Times New Roman"/>
          <w:szCs w:val="24"/>
        </w:rPr>
        <w:t>B.2.</w:t>
      </w:r>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r w:rsidRPr="0033182C">
        <w:rPr>
          <w:rFonts w:cs="Times New Roman"/>
          <w:i/>
          <w:szCs w:val="24"/>
        </w:rPr>
        <w:t>Aktivity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dapat dilihat pada Gambar </w:t>
      </w:r>
      <w:r w:rsidR="002B0652" w:rsidRPr="0033182C">
        <w:rPr>
          <w:rFonts w:cs="Times New Roman"/>
          <w:szCs w:val="24"/>
        </w:rPr>
        <w:t>B.</w:t>
      </w:r>
      <w:r w:rsidRPr="0033182C">
        <w:rPr>
          <w:rFonts w:cs="Times New Roman"/>
          <w:szCs w:val="24"/>
        </w:rPr>
        <w:t xml:space="preserve">3. Pengguna mengisi nama, username dan password pada form edit </w:t>
      </w:r>
      <w:r w:rsidRPr="003F2375">
        <w:rPr>
          <w:rFonts w:cs="Times New Roman"/>
          <w:i/>
          <w:szCs w:val="24"/>
        </w:rPr>
        <w:t>user</w:t>
      </w:r>
      <w:r w:rsidRPr="0033182C">
        <w:rPr>
          <w:rFonts w:cs="Times New Roman"/>
          <w:szCs w:val="24"/>
        </w:rPr>
        <w:t xml:space="preserve">. Setelah itu sistem akan mengecek apakah data yang di masukkan sudah lengkap. Ketika data yang di masukkan benar, maka pengguna akan diarahkan pada tampilan data user. Tetapi ketika data salah maka akan muncul pop up peringatan bahwa data yang dimasukkan tidak lengkap. Jika pada pop up memilih klik ok, maka akan kembali k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history login dapat dilihat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Pengguna dapat melihat data siapa saja yang memasuki sistem pada waktu tertentu dengan memilih menu </w:t>
      </w:r>
      <w:r w:rsidRPr="003F2375">
        <w:rPr>
          <w:rFonts w:cs="Times New Roman"/>
          <w:i/>
        </w:rPr>
        <w:t>history log in</w:t>
      </w:r>
      <w:r w:rsidRPr="0033182C">
        <w:rPr>
          <w:rFonts w:cs="Times New Roman"/>
        </w:rPr>
        <w:t>. Maka, sistem akan menampilkan data siapa saja yang telah memasuki sistem pada waktu tertentu</w:t>
      </w:r>
    </w:p>
    <w:p w14:paraId="32F92157" w14:textId="6FA6618C" w:rsidR="00872B65" w:rsidRPr="0033182C" w:rsidRDefault="005C189E" w:rsidP="00D2086C">
      <w:pPr>
        <w:pStyle w:val="Heading3"/>
        <w:rPr>
          <w:rFonts w:cs="Times New Roman"/>
        </w:rPr>
      </w:pPr>
      <w:bookmarkStart w:id="79" w:name="_Toc23880378"/>
      <w:r w:rsidRPr="0033182C">
        <w:rPr>
          <w:rFonts w:cs="Times New Roman"/>
        </w:rPr>
        <w:t xml:space="preserve">Lihat Data History </w:t>
      </w:r>
      <w:r w:rsidR="00D15C69" w:rsidRPr="0033182C">
        <w:rPr>
          <w:rFonts w:cs="Times New Roman"/>
        </w:rPr>
        <w:t>Aktuator</w:t>
      </w:r>
      <w:bookmarkEnd w:id="79"/>
    </w:p>
    <w:p w14:paraId="1A80CD1E" w14:textId="122C0975"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data </w:t>
      </w:r>
      <w:r w:rsidRPr="0033182C">
        <w:rPr>
          <w:rFonts w:cs="Times New Roman"/>
        </w:rPr>
        <w:t>sud</w:t>
      </w:r>
      <w:r w:rsidR="00AA4E15" w:rsidRPr="0033182C">
        <w:rPr>
          <w:rFonts w:cs="Times New Roman"/>
        </w:rPr>
        <w:t>u</w:t>
      </w:r>
      <w:r w:rsidRPr="0033182C">
        <w:rPr>
          <w:rFonts w:cs="Times New Roman"/>
        </w:rPr>
        <w:t xml:space="preserve">t aktuator dapat dilihat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Pengguna dapat melihat sudut posisi aktuator pada waktu tertentu dengan memilih menu l</w:t>
      </w:r>
      <w:r w:rsidRPr="003F2375">
        <w:rPr>
          <w:rFonts w:cs="Times New Roman"/>
        </w:rPr>
        <w:t>ihat sudut aktuator</w:t>
      </w:r>
      <w:r w:rsidRPr="0033182C">
        <w:rPr>
          <w:rFonts w:cs="Times New Roman"/>
        </w:rPr>
        <w:t>. Maka, sistem akan menampilkan data sudut aktuator.</w:t>
      </w:r>
    </w:p>
    <w:p w14:paraId="0D17D984" w14:textId="527EE03C" w:rsidR="00872B65" w:rsidRPr="0033182C" w:rsidRDefault="00872B65" w:rsidP="003F2375">
      <w:pPr>
        <w:pStyle w:val="Heading3"/>
        <w:rPr>
          <w:rFonts w:cs="Times New Roman"/>
        </w:rPr>
      </w:pPr>
      <w:bookmarkStart w:id="80" w:name="_Toc23880379"/>
      <w:r w:rsidRPr="0033182C">
        <w:rPr>
          <w:rFonts w:cs="Times New Roman"/>
        </w:rPr>
        <w:t xml:space="preserve">Lihat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sudut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Pengguna dapat melihat sudut posisi </w:t>
      </w:r>
      <w:r w:rsidRPr="0033182C">
        <w:rPr>
          <w:rFonts w:cs="Times New Roman"/>
          <w:i/>
        </w:rPr>
        <w:t>tracker</w:t>
      </w:r>
      <w:r w:rsidRPr="0033182C">
        <w:rPr>
          <w:rFonts w:cs="Times New Roman"/>
        </w:rPr>
        <w:t xml:space="preserve"> pada waktu tertentu dengan memilih menu lihat sudut </w:t>
      </w:r>
      <w:r w:rsidRPr="0033182C">
        <w:rPr>
          <w:rFonts w:cs="Times New Roman"/>
          <w:i/>
        </w:rPr>
        <w:t>tracker</w:t>
      </w:r>
      <w:r w:rsidRPr="0033182C">
        <w:rPr>
          <w:rFonts w:cs="Times New Roman"/>
        </w:rPr>
        <w:t xml:space="preserve">. Maka, sistem akan menampilkan data sudut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r w:rsidRPr="0033182C">
        <w:rPr>
          <w:rFonts w:cs="Times New Roman"/>
        </w:rPr>
        <w:t xml:space="preserve">Lihat </w:t>
      </w:r>
      <w:r w:rsidR="009935E8" w:rsidRPr="0033182C">
        <w:rPr>
          <w:rFonts w:cs="Times New Roman"/>
        </w:rPr>
        <w:t>Grafik Sensor</w:t>
      </w:r>
      <w:bookmarkEnd w:id="81"/>
    </w:p>
    <w:p w14:paraId="5D3189AF" w14:textId="5DFE5FCF"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9935E8" w:rsidRPr="0033182C">
        <w:rPr>
          <w:rFonts w:cs="Times New Roman"/>
        </w:rPr>
        <w:t>Lihat Grafik Senso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Pengguna dapat melihat </w:t>
      </w:r>
      <w:r w:rsidR="009935E8" w:rsidRPr="0033182C">
        <w:rPr>
          <w:rFonts w:cs="Times New Roman"/>
        </w:rPr>
        <w:t>Lihat Grafik Sensor</w:t>
      </w:r>
      <w:r w:rsidRPr="0033182C">
        <w:rPr>
          <w:rFonts w:cs="Times New Roman"/>
        </w:rPr>
        <w:t xml:space="preserve"> sesuai perubahan yang terjadi setiap periode waktu dengan memilih menu lihat </w:t>
      </w:r>
      <w:r w:rsidR="009935E8" w:rsidRPr="0033182C">
        <w:rPr>
          <w:rFonts w:cs="Times New Roman"/>
          <w:i/>
        </w:rPr>
        <w:t>Lihat Grafik Sensor</w:t>
      </w:r>
      <w:r w:rsidRPr="0033182C">
        <w:rPr>
          <w:rFonts w:cs="Times New Roman"/>
        </w:rPr>
        <w:t xml:space="preserve">. Maka, sistem akan menampilkan data </w:t>
      </w:r>
      <w:r w:rsidR="009935E8" w:rsidRPr="0033182C">
        <w:rPr>
          <w:rFonts w:cs="Times New Roman"/>
          <w:i/>
        </w:rPr>
        <w:t>Lihat Grafik Sensor</w:t>
      </w:r>
      <w:r w:rsidRPr="0033182C">
        <w:rPr>
          <w:rFonts w:cs="Times New Roman"/>
        </w:rPr>
        <w:t xml:space="preserve"> .</w:t>
      </w:r>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r w:rsidRPr="0033182C">
        <w:rPr>
          <w:rFonts w:cs="Times New Roman"/>
        </w:rPr>
        <w:t xml:space="preserve">Lihat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nilai </w:t>
      </w:r>
      <w:r w:rsidR="00AA4E15" w:rsidRPr="0033182C">
        <w:rPr>
          <w:rFonts w:cs="Times New Roman"/>
          <w:i/>
        </w:rPr>
        <w:t xml:space="preserve">setpoint </w:t>
      </w:r>
      <w:r w:rsidRPr="0033182C">
        <w:rPr>
          <w:rFonts w:cs="Times New Roman"/>
        </w:rPr>
        <w:t xml:space="preserve">dapat dilihat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Pengguna dapat me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yang terjadi setiap periode waktu dengan memilih menu 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Maka, sistem akan menampilkan </w:t>
      </w:r>
      <w:r w:rsidR="00AA4E15" w:rsidRPr="0033182C">
        <w:rPr>
          <w:rFonts w:cs="Times New Roman"/>
        </w:rPr>
        <w:t xml:space="preserve">nilai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r w:rsidRPr="0033182C">
        <w:rPr>
          <w:rFonts w:cs="Times New Roman"/>
        </w:rPr>
        <w:t xml:space="preserve">Lihat Grafik </w:t>
      </w:r>
      <w:r w:rsidRPr="0033182C">
        <w:rPr>
          <w:rFonts w:cs="Times New Roman"/>
          <w:i/>
        </w:rPr>
        <w:t>Tracker</w:t>
      </w:r>
      <w:bookmarkEnd w:id="83"/>
    </w:p>
    <w:p w14:paraId="5DE6EEEA" w14:textId="795A56B0"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Pengguna dapat melihat grafik </w:t>
      </w:r>
      <w:r w:rsidRPr="0033182C">
        <w:rPr>
          <w:rFonts w:cs="Times New Roman"/>
          <w:i/>
        </w:rPr>
        <w:t>tracker</w:t>
      </w:r>
      <w:r w:rsidRPr="0033182C">
        <w:rPr>
          <w:rFonts w:cs="Times New Roman"/>
        </w:rPr>
        <w:t xml:space="preserve">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i/>
        </w:rPr>
        <w:t xml:space="preserve"> </w:t>
      </w:r>
      <w:r w:rsidRPr="0033182C">
        <w:rPr>
          <w:rFonts w:cs="Times New Roman"/>
        </w:rPr>
        <w:t xml:space="preserve">tracker. Maka, sistem akan menampilkan </w:t>
      </w:r>
      <w:r w:rsidRPr="003F2375">
        <w:rPr>
          <w:rFonts w:cs="Times New Roman"/>
        </w:rPr>
        <w:t>grafik</w:t>
      </w:r>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r w:rsidRPr="0033182C">
        <w:rPr>
          <w:rFonts w:cs="Times New Roman"/>
        </w:rPr>
        <w:t xml:space="preserve">Lihat </w:t>
      </w:r>
      <w:r w:rsidR="001902C6" w:rsidRPr="0033182C">
        <w:rPr>
          <w:rFonts w:cs="Times New Roman"/>
        </w:rPr>
        <w:t>Grafik Aktuator</w:t>
      </w:r>
      <w:bookmarkEnd w:id="84"/>
    </w:p>
    <w:p w14:paraId="7CD2FF18" w14:textId="16E99959"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aktuator dapat dilihat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Pengguna dapat melihat grafik aktuator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rPr>
        <w:t xml:space="preserve"> aktuator. Maka, sistem akan menampilkan </w:t>
      </w:r>
      <w:r w:rsidRPr="003F2375">
        <w:rPr>
          <w:rFonts w:cs="Times New Roman"/>
        </w:rPr>
        <w:t>grafik</w:t>
      </w:r>
      <w:r w:rsidRPr="0033182C">
        <w:rPr>
          <w:rFonts w:cs="Times New Roman"/>
          <w:i/>
        </w:rPr>
        <w:t xml:space="preserve"> </w:t>
      </w:r>
      <w:r w:rsidRPr="0033182C">
        <w:rPr>
          <w:rFonts w:cs="Times New Roman"/>
        </w:rPr>
        <w:t>aktuator</w:t>
      </w:r>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r w:rsidRPr="0033182C">
        <w:rPr>
          <w:rFonts w:cs="Times New Roman"/>
          <w:i/>
        </w:rPr>
        <w:t>Aktivity diagram</w:t>
      </w:r>
      <w:r w:rsidRPr="0033182C">
        <w:rPr>
          <w:rFonts w:cs="Times New Roman"/>
        </w:rPr>
        <w:t xml:space="preserve"> log out dapat dilihat pada gambar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Pengguna dapat keluar dari sistem dengan memilih menu </w:t>
      </w:r>
      <w:r w:rsidRPr="003F2375">
        <w:rPr>
          <w:rFonts w:cs="Times New Roman"/>
          <w:i/>
        </w:rPr>
        <w:t>log out.</w:t>
      </w:r>
      <w:r w:rsidRPr="0033182C">
        <w:rPr>
          <w:rFonts w:cs="Times New Roman"/>
          <w:szCs w:val="24"/>
        </w:rPr>
        <w:t xml:space="preserve"> Maka sistem akan kembali menampilkan halaman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Diagram yang menggambarkan interaksi antar objek yang dapat berkomunikasi. Diagram ini juga berisi pesan yang terjadi antara objek-objek untuk melakukan suatu tugas atau aksi tertentu.</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menggambarkan proses interaksi objek pada proses memasuki sistem. Ketika pengguna memilih tombol </w:t>
      </w:r>
      <w:r w:rsidRPr="003F2375">
        <w:rPr>
          <w:rFonts w:cs="Times New Roman"/>
          <w:i/>
          <w:szCs w:val="24"/>
        </w:rPr>
        <w:t>log 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tampilan akan berpindah ke </w:t>
      </w:r>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r w:rsidRPr="0033182C">
        <w:rPr>
          <w:rFonts w:cs="Times New Roman"/>
          <w:i/>
          <w:szCs w:val="24"/>
        </w:rPr>
        <w:t>log in.</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r w:rsidRPr="0033182C">
        <w:rPr>
          <w:rFonts w:cs="Times New Roman"/>
        </w:rPr>
        <w:lastRenderedPageBreak/>
        <w:t>Tambah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F2375">
        <w:rPr>
          <w:rFonts w:cs="Times New Roman"/>
          <w:i/>
          <w:szCs w:val="24"/>
        </w:rPr>
        <w:t>pop up</w:t>
      </w:r>
      <w:r w:rsidRPr="0033182C">
        <w:rPr>
          <w:rFonts w:cs="Times New Roman"/>
          <w:szCs w:val="24"/>
        </w:rPr>
        <w:t xml:space="preserve"> “berhasil simpan”. Sebaliknya jika salah maka akan muncul </w:t>
      </w:r>
      <w:r w:rsidRPr="003F2375">
        <w:rPr>
          <w:rFonts w:cs="Times New Roman"/>
          <w:i/>
          <w:szCs w:val="24"/>
        </w:rPr>
        <w:t>pop up</w:t>
      </w:r>
      <w:r w:rsidRPr="0033182C">
        <w:rPr>
          <w:rFonts w:cs="Times New Roman"/>
          <w:i/>
          <w:szCs w:val="24"/>
        </w:rPr>
        <w:t xml:space="preserve">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 Ketika pengguna memilih tombol edit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w:t>
      </w:r>
      <w:r w:rsidR="00EE7D0E" w:rsidRPr="0033182C">
        <w:rPr>
          <w:rFonts w:cs="Times New Roman"/>
          <w:szCs w:val="24"/>
        </w:rPr>
        <w:t xml:space="preserve"> </w:t>
      </w:r>
      <w:r w:rsidR="00EE7D0E" w:rsidRPr="0033182C">
        <w:rPr>
          <w:rFonts w:cs="Times New Roman"/>
        </w:rPr>
        <w:t>lampiran</w:t>
      </w:r>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Pr="0033182C">
        <w:rPr>
          <w:rFonts w:cs="Times New Roman"/>
          <w:i/>
          <w:szCs w:val="24"/>
        </w:rPr>
        <w:t>history login</w:t>
      </w:r>
      <w:r w:rsidRPr="0033182C">
        <w:rPr>
          <w:rFonts w:cs="Times New Roman"/>
          <w:szCs w:val="24"/>
        </w:rPr>
        <w:t xml:space="preserve"> menggambarkan interaksi objek pada proses menampilkan datanya. Ketika pengguna memilih menu lihat </w:t>
      </w:r>
      <w:r w:rsidRPr="0033182C">
        <w:rPr>
          <w:rFonts w:cs="Times New Roman"/>
          <w:i/>
          <w:szCs w:val="24"/>
        </w:rPr>
        <w:t>history log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history sudut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r w:rsidRPr="0033182C">
        <w:rPr>
          <w:rFonts w:cs="Times New Roman"/>
        </w:rPr>
        <w:t xml:space="preserve">Lihat Data </w:t>
      </w:r>
      <w:r w:rsidR="00537807" w:rsidRPr="0033182C">
        <w:rPr>
          <w:rFonts w:cs="Times New Roman"/>
          <w:i/>
        </w:rPr>
        <w:t>History</w:t>
      </w:r>
      <w:r w:rsidR="00D15C69" w:rsidRPr="0033182C">
        <w:rPr>
          <w:rFonts w:cs="Times New Roman"/>
        </w:rPr>
        <w:t xml:space="preserve"> Aktuator</w:t>
      </w:r>
      <w:bookmarkEnd w:id="91"/>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 xml:space="preserve">history </w:t>
      </w:r>
      <w:r w:rsidRPr="0033182C">
        <w:rPr>
          <w:rFonts w:cs="Times New Roman"/>
          <w:szCs w:val="24"/>
        </w:rPr>
        <w:t xml:space="preserve">aktuator menggambarkan interaksi objek pada proses menampilkan data sudut aktuator. Ketika pengguna memilih menu lihat </w:t>
      </w:r>
      <w:r w:rsidR="00F35DE0" w:rsidRPr="0033182C">
        <w:rPr>
          <w:rFonts w:cs="Times New Roman"/>
          <w:szCs w:val="24"/>
        </w:rPr>
        <w:t xml:space="preserve">history </w:t>
      </w:r>
      <w:r w:rsidRPr="0033182C">
        <w:rPr>
          <w:rFonts w:cs="Times New Roman"/>
          <w:szCs w:val="24"/>
        </w:rPr>
        <w:t xml:space="preserve">sudut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w:t>
      </w:r>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r w:rsidRPr="0033182C">
        <w:rPr>
          <w:rFonts w:cs="Times New Roman"/>
          <w:szCs w:val="24"/>
        </w:rPr>
        <w:t xml:space="preserve">aktuator. </w:t>
      </w:r>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r w:rsidRPr="0033182C">
        <w:rPr>
          <w:rFonts w:cs="Times New Roman"/>
          <w:szCs w:val="24"/>
        </w:rPr>
        <w:t xml:space="preserve">Proses ini dapat dilihat pada </w:t>
      </w:r>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r w:rsidRPr="0033182C">
        <w:rPr>
          <w:rFonts w:cs="Times New Roman"/>
        </w:rPr>
        <w:t xml:space="preserve">Lihat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menggambarkan interaksi objek pada proses menampilkan data sudut aktuator. Ketika pengguna memilih menu lihat history sudut </w:t>
      </w:r>
      <w:r w:rsidR="00C76422"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r w:rsidR="00C76422" w:rsidRPr="0033182C">
        <w:rPr>
          <w:rFonts w:cs="Times New Roman"/>
          <w:i/>
          <w:szCs w:val="24"/>
        </w:rPr>
        <w:t xml:space="preserve"> controller</w:t>
      </w:r>
      <w:r w:rsidR="00C76422" w:rsidRPr="0033182C">
        <w:rPr>
          <w:rFonts w:cs="Times New Roman"/>
          <w:szCs w:val="24"/>
        </w:rPr>
        <w:t xml:space="preserve"> </w:t>
      </w:r>
      <w:r w:rsidRPr="0033182C">
        <w:rPr>
          <w:rFonts w:cs="Times New Roman"/>
          <w:szCs w:val="24"/>
        </w:rPr>
        <w:t xml:space="preserve">untuk menampilkan halaman lihat history sudut aktuator. 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r w:rsidRPr="0033182C">
        <w:rPr>
          <w:rFonts w:cs="Times New Roman"/>
        </w:rPr>
        <w:t>Lihat Grafik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sensor menggambarkan interaksi objek pada proses menampilkan grafik sensor. Ketika pengguna memilih menu lihat grafik sens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w:t>
      </w:r>
      <w:r w:rsidR="00966745" w:rsidRPr="0033182C">
        <w:rPr>
          <w:rFonts w:cs="Times New Roman"/>
          <w:szCs w:val="24"/>
        </w:rPr>
        <w:t>grafik sensor</w:t>
      </w:r>
      <w:r w:rsidRPr="0033182C">
        <w:rPr>
          <w:rFonts w:cs="Times New Roman"/>
          <w:szCs w:val="24"/>
        </w:rPr>
        <w:t xml:space="preserve">. 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r w:rsidRPr="0033182C">
        <w:rPr>
          <w:rFonts w:cs="Times New Roman"/>
        </w:rPr>
        <w:t xml:space="preserve">Lihat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nilai </w:t>
      </w:r>
      <w:r w:rsidRPr="0033182C">
        <w:rPr>
          <w:rFonts w:cs="Times New Roman"/>
          <w:i/>
          <w:szCs w:val="24"/>
        </w:rPr>
        <w:t>setpoint</w:t>
      </w:r>
      <w:r w:rsidRPr="0033182C">
        <w:rPr>
          <w:rFonts w:cs="Times New Roman"/>
          <w:szCs w:val="24"/>
        </w:rPr>
        <w:t xml:space="preserve"> menggambarkan interaksi objek pada proses menampilkan</w:t>
      </w:r>
      <w:r w:rsidR="006F54F2" w:rsidRPr="0033182C">
        <w:rPr>
          <w:rFonts w:cs="Times New Roman"/>
          <w:szCs w:val="24"/>
        </w:rPr>
        <w:t xml:space="preserve">nya. Ketika pengguna memilih menu lihat nilai </w:t>
      </w:r>
      <w:r w:rsidR="006F54F2" w:rsidRPr="0033182C">
        <w:rPr>
          <w:rFonts w:cs="Times New Roman"/>
          <w:i/>
          <w:szCs w:val="24"/>
        </w:rPr>
        <w:t>setpoint</w:t>
      </w:r>
      <w:r w:rsidR="006F54F2" w:rsidRPr="0033182C">
        <w:rPr>
          <w:rFonts w:cs="Times New Roman"/>
          <w:szCs w:val="24"/>
        </w:rPr>
        <w:t xml:space="preserve"> maka </w:t>
      </w:r>
      <w:r w:rsidR="006F54F2" w:rsidRPr="0033182C">
        <w:rPr>
          <w:rFonts w:cs="Times New Roman"/>
          <w:i/>
          <w:szCs w:val="24"/>
        </w:rPr>
        <w:t xml:space="preserve">view </w:t>
      </w:r>
      <w:r w:rsidR="006F54F2" w:rsidRPr="0033182C">
        <w:rPr>
          <w:rFonts w:cs="Times New Roman"/>
          <w:szCs w:val="24"/>
        </w:rPr>
        <w:t xml:space="preserve">meminta data pada </w:t>
      </w:r>
      <w:r w:rsidR="006F54F2" w:rsidRPr="0033182C">
        <w:rPr>
          <w:rFonts w:cs="Times New Roman"/>
          <w:i/>
          <w:szCs w:val="24"/>
        </w:rPr>
        <w:t>controller</w:t>
      </w:r>
      <w:r w:rsidR="006F54F2" w:rsidRPr="0033182C">
        <w:rPr>
          <w:rFonts w:cs="Times New Roman"/>
          <w:szCs w:val="24"/>
        </w:rPr>
        <w:t xml:space="preserve"> untuk menampilkan halaman lihat grafik sensor. 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r w:rsidRPr="0033182C">
        <w:rPr>
          <w:rFonts w:cs="Times New Roman"/>
        </w:rPr>
        <w:t xml:space="preserve">Lihat </w:t>
      </w:r>
      <w:r w:rsidR="00872B65" w:rsidRPr="0033182C">
        <w:rPr>
          <w:rFonts w:cs="Times New Roman"/>
        </w:rPr>
        <w:t>Grafik</w:t>
      </w:r>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w:t>
      </w:r>
      <w:r w:rsidRPr="0033182C">
        <w:rPr>
          <w:rFonts w:cs="Times New Roman"/>
          <w:i/>
          <w:szCs w:val="24"/>
        </w:rPr>
        <w:t>tracker</w:t>
      </w:r>
      <w:r w:rsidRPr="0033182C">
        <w:rPr>
          <w:rFonts w:cs="Times New Roman"/>
          <w:szCs w:val="24"/>
        </w:rPr>
        <w:t xml:space="preserve"> menggambarkan interaksi objek pada proses menampilkannya</w:t>
      </w:r>
      <w:r w:rsidR="00474E5D" w:rsidRPr="0033182C">
        <w:rPr>
          <w:rFonts w:cs="Times New Roman"/>
          <w:szCs w:val="24"/>
        </w:rPr>
        <w:t xml:space="preserve"> secara </w:t>
      </w:r>
      <w:r w:rsidR="00474E5D" w:rsidRPr="0033182C">
        <w:rPr>
          <w:rFonts w:cs="Times New Roman"/>
          <w:i/>
          <w:szCs w:val="24"/>
        </w:rPr>
        <w:t>realtime</w:t>
      </w:r>
      <w:r w:rsidRPr="0033182C">
        <w:rPr>
          <w:rFonts w:cs="Times New Roman"/>
          <w:szCs w:val="24"/>
        </w:rPr>
        <w:t xml:space="preserve">. Ketika pengguna memilih menu lihat grafik </w:t>
      </w:r>
      <w:r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w:t>
      </w:r>
      <w:r w:rsidR="00474E5D" w:rsidRPr="0033182C">
        <w:rPr>
          <w:rFonts w:cs="Times New Roman"/>
          <w:i/>
          <w:szCs w:val="24"/>
        </w:rPr>
        <w:t>tracker</w:t>
      </w:r>
      <w:r w:rsidRPr="0033182C">
        <w:rPr>
          <w:rFonts w:cs="Times New Roman"/>
          <w:szCs w:val="24"/>
        </w:rPr>
        <w:t xml:space="preserve">.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r w:rsidRPr="0033182C">
        <w:rPr>
          <w:rFonts w:cs="Times New Roman"/>
        </w:rPr>
        <w:t>Lihat Grafik</w:t>
      </w:r>
      <w:r w:rsidRPr="0033182C">
        <w:rPr>
          <w:rFonts w:cs="Times New Roman"/>
          <w:i/>
        </w:rPr>
        <w:t xml:space="preserve"> </w:t>
      </w:r>
      <w:r w:rsidRPr="0033182C">
        <w:rPr>
          <w:rFonts w:cs="Times New Roman"/>
        </w:rPr>
        <w:t>Aktuator</w:t>
      </w:r>
      <w:bookmarkEnd w:id="96"/>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aktuator menggambarkan interaksi objek pada proses menampilkannya secara </w:t>
      </w:r>
      <w:r w:rsidRPr="0033182C">
        <w:rPr>
          <w:rFonts w:cs="Times New Roman"/>
          <w:i/>
          <w:szCs w:val="24"/>
        </w:rPr>
        <w:t>realtime</w:t>
      </w:r>
      <w:r w:rsidRPr="0033182C">
        <w:rPr>
          <w:rFonts w:cs="Times New Roman"/>
          <w:szCs w:val="24"/>
        </w:rPr>
        <w:t xml:space="preserve">. Ketika pengguna memilih menu lihat grafik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 Ketika pengguna memilih menu </w:t>
      </w:r>
      <w:r w:rsidRPr="00AD2160">
        <w:rPr>
          <w:rFonts w:cs="Times New Roman"/>
          <w:i/>
          <w:szCs w:val="24"/>
        </w:rPr>
        <w:t>log out</w:t>
      </w:r>
      <w:r w:rsidRPr="0033182C">
        <w:rPr>
          <w:rFonts w:cs="Times New Roman"/>
          <w:i/>
          <w:szCs w:val="24"/>
        </w:rPr>
        <w:t xml:space="preserve">. Controller </w:t>
      </w:r>
      <w:r w:rsidRPr="0033182C">
        <w:rPr>
          <w:rFonts w:cs="Times New Roman"/>
          <w:szCs w:val="24"/>
        </w:rPr>
        <w:t xml:space="preserve"> akan menampilkan kembali halaman </w:t>
      </w:r>
      <w:r w:rsidRPr="0033182C">
        <w:rPr>
          <w:rFonts w:cs="Times New Roman"/>
          <w:i/>
          <w:szCs w:val="24"/>
        </w:rPr>
        <w:t xml:space="preserve">log in. </w:t>
      </w:r>
      <w:r w:rsidRPr="0033182C">
        <w:rPr>
          <w:rFonts w:cs="Times New Roman"/>
          <w:szCs w:val="24"/>
        </w:rPr>
        <w:t xml:space="preserve">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Diagram yang menggambarkan interaksi antar tabel yang dapat berkomunikasi. Diagram ini juga berisi 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1CF72F6D"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menggambarkan interaksi antar </w:t>
      </w:r>
      <w:r w:rsidRPr="0033182C">
        <w:rPr>
          <w:rFonts w:cs="Times New Roman"/>
          <w:i/>
        </w:rPr>
        <w:t xml:space="preserve">class </w:t>
      </w:r>
      <w:r w:rsidRPr="0033182C">
        <w:rPr>
          <w:rFonts w:cs="Times New Roman"/>
        </w:rPr>
        <w:t xml:space="preserve">pada sistem seperti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3515521D"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Tambah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108"/>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r w:rsidRPr="0033182C">
        <w:rPr>
          <w:rFonts w:cs="Times New Roman"/>
        </w:rPr>
        <w:t>Grafik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w:t>
      </w:r>
      <w:r w:rsidRPr="0033182C">
        <w:rPr>
          <w:rFonts w:cs="Times New Roman"/>
          <w:szCs w:val="24"/>
        </w:rPr>
        <w:lastRenderedPageBreak/>
        <w:t xml:space="preserve">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r w:rsidR="00503309" w:rsidRPr="0033182C">
        <w:rPr>
          <w:rFonts w:cs="Times New Roman"/>
        </w:rPr>
        <w:t>Grafik Aktuator</w:t>
      </w:r>
      <w:bookmarkEnd w:id="112"/>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r w:rsidRPr="0033182C">
        <w:rPr>
          <w:rFonts w:cs="Times New Roman"/>
          <w:szCs w:val="24"/>
        </w:rPr>
        <w:t xml:space="preserve">Fitur ini  menggambakarkan desain tampilan untuk keluar dari sistem. Fitur ini bisa dilakukan oleh semua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ingin keluar dari sistem hanya perlu memilih menu log out maka sistem akan langsung kembali menampilkan halaman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dapat dilihat pada.</w:t>
      </w:r>
      <w:r w:rsidR="00EE7D0E" w:rsidRPr="0033182C">
        <w:rPr>
          <w:rFonts w:cs="Times New Roman"/>
        </w:rPr>
        <w:t xml:space="preserve">lampiran Gambar D.11. </w:t>
      </w:r>
    </w:p>
    <w:p w14:paraId="5442A744" w14:textId="0D59632D" w:rsidR="00200550" w:rsidRDefault="00261084" w:rsidP="00200550">
      <w:pPr>
        <w:pStyle w:val="Heading2"/>
        <w:ind w:left="284"/>
      </w:pPr>
      <w:r>
        <w:t>Rancangan API</w:t>
      </w:r>
    </w:p>
    <w:p w14:paraId="1D75D86A" w14:textId="63AF0AAE" w:rsidR="00DF3153" w:rsidRDefault="00200550" w:rsidP="00200550">
      <w:pPr>
        <w:ind w:firstLine="284"/>
      </w:pPr>
      <w:r>
        <w:t xml:space="preserve">API pada penelitian ini digunakan untuk mengirimkan data sensor </w:t>
      </w:r>
      <w:r>
        <w:rPr>
          <w:i/>
        </w:rPr>
        <w:t xml:space="preserve">tracker </w:t>
      </w:r>
      <w:r>
        <w:t xml:space="preserve">dan memberikan data </w:t>
      </w:r>
      <w:r>
        <w:rPr>
          <w:i/>
        </w:rPr>
        <w:t xml:space="preserve">setpoint </w:t>
      </w:r>
      <w:r>
        <w:t xml:space="preserve">kepada aktuator. Metode pengiriman yang dipakai adalah metode get, yaitu mengirimkan data menggunakan </w:t>
      </w:r>
      <w:r w:rsidRPr="00261084">
        <w:rPr>
          <w:i/>
        </w:rPr>
        <w:t>url</w:t>
      </w:r>
      <w:r>
        <w:rPr>
          <w:i/>
        </w:rPr>
        <w:t xml:space="preserve"> </w:t>
      </w:r>
      <w:r>
        <w:t xml:space="preserve">khusus. </w:t>
      </w:r>
      <w:r w:rsidR="00FE59FA">
        <w:t xml:space="preserve">API pada penelitian ini memiliki fungsi sebagai pengirim dan penerima data. Pada proses pengiriman data, </w:t>
      </w:r>
      <w:r w:rsidR="00FE59FA">
        <w:rPr>
          <w:i/>
        </w:rPr>
        <w:t xml:space="preserve">tracker </w:t>
      </w:r>
      <w:r w:rsidR="00FE59FA">
        <w:t>akan membuka link khusus disertai variabel yang akan dikirim. Variabel tersebut berupa nilai sensor sampai dengan waktu sesuai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4">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6F6E6177"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Proses permintaan data oleh aktuator digunakan untuk menjalankan PID</w:t>
      </w:r>
      <w:r w:rsidR="004C70A8">
        <w:t>. A</w:t>
      </w:r>
      <w:r>
        <w:t>ktuator akan meminta data ke web sistem dengan ca</w:t>
      </w:r>
      <w:r w:rsidR="004C70A8">
        <w:t xml:space="preserve">ra membuka link khusus sehingga aktuator mendapat </w:t>
      </w:r>
      <w:r w:rsidR="004C70A8" w:rsidRPr="004C70A8">
        <w:rPr>
          <w:i/>
        </w:rPr>
        <w:t>return value</w:t>
      </w:r>
      <w:r w:rsidR="004C70A8">
        <w:rPr>
          <w:i/>
        </w:rPr>
        <w:t xml:space="preserve"> </w:t>
      </w:r>
      <w:r w:rsidR="004C70A8" w:rsidRPr="004C70A8">
        <w:t xml:space="preserve">berupa </w:t>
      </w:r>
      <w:r w:rsidR="004C70A8">
        <w:t xml:space="preserve">nilai </w:t>
      </w:r>
      <w:r w:rsidR="004C70A8">
        <w:rPr>
          <w:i/>
        </w:rPr>
        <w:t xml:space="preserve">setpoint </w:t>
      </w:r>
      <w:r w:rsidR="004C70A8">
        <w:t>yang digunakan sebagai variabel PID. Proses ini sesuai dengan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5">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33FA541A"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857F20">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857F20">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r w:rsidRPr="003A5F55">
        <w:t>Rancangan Implementasi Metode Fuzzy PID</w:t>
      </w:r>
    </w:p>
    <w:p w14:paraId="6FD29AAE" w14:textId="15CDCE59" w:rsidR="00261084" w:rsidRPr="00261084" w:rsidRDefault="00261084" w:rsidP="00261084">
      <w:pPr>
        <w:ind w:firstLine="357"/>
      </w:pPr>
      <w:r>
        <w:t xml:space="preserve">Rancangan implementasi metode </w:t>
      </w:r>
      <w:r w:rsidRPr="00261084">
        <w:rPr>
          <w:i/>
        </w:rPr>
        <w:t>Fuzzy</w:t>
      </w:r>
      <w:r>
        <w:rPr>
          <w:i/>
        </w:rPr>
        <w:t xml:space="preserve"> </w:t>
      </w:r>
      <w:r>
        <w:t>dan PID adalah rancangan dari alur pengkodean pada sistem yang akan digunakan. Rancangan ini selalu diawali dengan pe</w:t>
      </w:r>
      <w:r w:rsidR="00200550">
        <w:t>mbacaan sensor terlebih dahulu</w:t>
      </w:r>
      <w:r>
        <w:t>.</w:t>
      </w:r>
    </w:p>
    <w:p w14:paraId="11321AE0" w14:textId="05910CBB" w:rsidR="00D829F5" w:rsidRPr="00D829F5" w:rsidRDefault="00D829F5" w:rsidP="00D829F5">
      <w:pPr>
        <w:pStyle w:val="Heading3"/>
      </w:pPr>
      <w:r>
        <w:t>Rancangan Metod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perhitungan metode </w:t>
      </w:r>
      <w:r w:rsidRPr="0033182C">
        <w:rPr>
          <w:rFonts w:eastAsiaTheme="majorEastAsia" w:cs="Times New Roman"/>
          <w:i/>
          <w:szCs w:val="24"/>
        </w:rPr>
        <w:t>Fuzyy</w:t>
      </w:r>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Pr="0033182C">
        <w:rPr>
          <w:rFonts w:eastAsiaTheme="majorEastAsia" w:cs="Times New Roman"/>
          <w:i/>
          <w:szCs w:val="24"/>
        </w:rPr>
        <w:t>Fuzyy</w:t>
      </w:r>
      <w:r w:rsidRPr="0033182C">
        <w:rPr>
          <w:rFonts w:eastAsiaTheme="majorEastAsia" w:cs="Times New Roman"/>
          <w:szCs w:val="24"/>
        </w:rPr>
        <w:t xml:space="preserve"> sesuai pada </w:t>
      </w:r>
      <w:r w:rsidRPr="0033182C">
        <w:rPr>
          <w:rFonts w:eastAsiaTheme="majorEastAsia" w:cs="Times New Roman"/>
          <w:i/>
          <w:szCs w:val="24"/>
        </w:rPr>
        <w:t>flowchar</w:t>
      </w:r>
      <w:r w:rsidR="004C70A8">
        <w:rPr>
          <w:rFonts w:eastAsiaTheme="majorEastAsia" w:cs="Times New Roman"/>
          <w:szCs w:val="24"/>
        </w:rPr>
        <w:t xml:space="preserve"> Gambar 4.9</w:t>
      </w:r>
      <w:r w:rsidRPr="0033182C">
        <w:rPr>
          <w:rFonts w:eastAsiaTheme="majorEastAsia" w:cs="Times New Roman"/>
          <w:szCs w:val="24"/>
        </w:rPr>
        <w:t xml:space="preserve">. Apabila keluaran </w:t>
      </w:r>
      <w:r w:rsidRPr="0033182C">
        <w:rPr>
          <w:rFonts w:eastAsiaTheme="majorEastAsia" w:cs="Times New Roman"/>
          <w:i/>
          <w:szCs w:val="24"/>
        </w:rPr>
        <w:t>Fuzyy</w:t>
      </w:r>
      <w:r w:rsidRPr="0033182C">
        <w:rPr>
          <w:rFonts w:eastAsiaTheme="majorEastAsia" w:cs="Times New Roman"/>
          <w:szCs w:val="24"/>
        </w:rPr>
        <w:t xml:space="preserve"> masih belum mencapai nil</w:t>
      </w:r>
      <w:r w:rsidR="000060C2">
        <w:rPr>
          <w:rFonts w:eastAsiaTheme="majorEastAsia" w:cs="Times New Roman"/>
          <w:szCs w:val="24"/>
        </w:rPr>
        <w:t>ai</w:t>
      </w:r>
      <w:r w:rsidR="004C70A8">
        <w:rPr>
          <w:rFonts w:eastAsiaTheme="majorEastAsia" w:cs="Times New Roman"/>
          <w:szCs w:val="24"/>
        </w:rPr>
        <w:t xml:space="preserve"> 0 atau sesuai dengan Gambar 4.10</w:t>
      </w:r>
      <w:r w:rsidRPr="0033182C">
        <w:rPr>
          <w:rFonts w:eastAsiaTheme="majorEastAsia" w:cs="Times New Roman"/>
          <w:szCs w:val="24"/>
        </w:rPr>
        <w:t xml:space="preserve"> drajat keanggotaan pada variabel linguistik ZE, maka akan dilakukan pembacaan sensor lagi.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F3FB9B7"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0E3288CB" w:rsidR="00D540D5" w:rsidRPr="00D829F5" w:rsidRDefault="00D540D5"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0E3288CB" w:rsidR="00D540D5" w:rsidRPr="00D829F5" w:rsidRDefault="00D540D5"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coba pembacaan sensor akan digunakan pada range drajat keanggotaan </w:t>
      </w:r>
      <w:r w:rsidRPr="0033182C">
        <w:rPr>
          <w:i/>
          <w:color w:val="auto"/>
        </w:rPr>
        <w:t>Fuzyy</w:t>
      </w:r>
      <w:r w:rsidRPr="0033182C">
        <w:rPr>
          <w:color w:val="auto"/>
        </w:rPr>
        <w:t xml:space="preserve">. Berikut ini adalah langkah perhitungan metode </w:t>
      </w:r>
      <w:r w:rsidRPr="0033182C">
        <w:rPr>
          <w:i/>
          <w:color w:val="auto"/>
        </w:rPr>
        <w:t>Fuzyy</w:t>
      </w:r>
      <w:r w:rsidRPr="0033182C">
        <w:rPr>
          <w:color w:val="auto"/>
        </w:rPr>
        <w:t xml:space="preserve"> control yang dimulai dengan mencari nilai error</w:t>
      </w:r>
      <w:r>
        <w:rPr>
          <w:color w:val="auto"/>
        </w:rPr>
        <w:t xml:space="preserve">, lalu menghitung nilai rata-rata error. Selanjutnya nilai tersebut diubah menjadi variabel linguistik sebagai parameter untuk menentukan </w:t>
      </w:r>
      <w:r w:rsidRPr="00FE45D6">
        <w:rPr>
          <w:i/>
          <w:color w:val="auto"/>
        </w:rPr>
        <w:t>rule base</w:t>
      </w:r>
      <w:r>
        <w:rPr>
          <w:color w:val="auto"/>
        </w:rPr>
        <w:t xml:space="preserve">. </w:t>
      </w:r>
      <w:r w:rsidRPr="0033182C">
        <w:rPr>
          <w:color w:val="auto"/>
        </w:rPr>
        <w:t xml:space="preserve"> </w:t>
      </w:r>
      <w:r>
        <w:rPr>
          <w:color w:val="auto"/>
        </w:rPr>
        <w:t>Langkah terakhir melakukan perhitungan</w:t>
      </w:r>
      <w:r w:rsidRPr="0033182C">
        <w:rPr>
          <w:color w:val="auto"/>
        </w:rPr>
        <w:t xml:space="preserve"> deffuzifikasi</w:t>
      </w:r>
      <w:r>
        <w:rPr>
          <w:color w:val="auto"/>
        </w:rPr>
        <w:t xml:space="preserve">. Apabila hasil deffuzifikasi masuk rule base ZE maka </w:t>
      </w:r>
      <w:r w:rsidRPr="00FE45D6">
        <w:rPr>
          <w:i/>
          <w:color w:val="auto"/>
        </w:rPr>
        <w:t>setpoint</w:t>
      </w:r>
      <w:r>
        <w:rPr>
          <w:color w:val="auto"/>
        </w:rPr>
        <w:t xml:space="preserve"> ditemukan. Jika tidak, maka akan kembali menghitung nilai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76EAF30C"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0060C2">
        <w:rPr>
          <w:iCs/>
          <w:color w:val="auto"/>
          <w:sz w:val="22"/>
          <w:szCs w:val="22"/>
        </w:rPr>
        <w:t>sesuai Gamba</w:t>
      </w:r>
      <w:r w:rsidR="004C70A8">
        <w:rPr>
          <w:iCs/>
          <w:color w:val="auto"/>
          <w:sz w:val="22"/>
          <w:szCs w:val="22"/>
        </w:rPr>
        <w:t>r 4.10</w:t>
      </w:r>
      <w:r>
        <w:rPr>
          <w:iCs/>
          <w:color w:val="auto"/>
          <w:sz w:val="22"/>
          <w:szCs w:val="22"/>
        </w:rPr>
        <w:t xml:space="preserve"> </w:t>
      </w:r>
      <w:r w:rsidRPr="0033182C">
        <w:rPr>
          <w:color w:val="auto"/>
          <w:sz w:val="22"/>
          <w:szCs w:val="22"/>
        </w:rPr>
        <w:t>adalah sebagai beriku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9">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0F260960"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Drajat Keanggotaan</w:t>
      </w:r>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r w:rsidRPr="0033182C">
        <w:rPr>
          <w:color w:val="auto"/>
        </w:rPr>
        <w:t>bernilai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r>
        <w:rPr>
          <w:color w:val="auto"/>
        </w:rPr>
        <w:t>bernilai &lt; -5</w:t>
      </w:r>
      <w:r w:rsidRPr="0033182C">
        <w:rPr>
          <w:color w:val="auto"/>
        </w:rPr>
        <w:t>0 sampai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r w:rsidRPr="0033182C">
        <w:rPr>
          <w:color w:val="auto"/>
        </w:rPr>
        <w:t>bernilai &lt; -125 sampai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r>
        <w:rPr>
          <w:color w:val="auto"/>
        </w:rPr>
        <w:t>bernilai &gt;5</w:t>
      </w:r>
      <w:r w:rsidRPr="0033182C">
        <w:rPr>
          <w:color w:val="auto"/>
        </w:rPr>
        <w:t>0 sampai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r w:rsidRPr="0033182C">
        <w:rPr>
          <w:color w:val="auto"/>
        </w:rPr>
        <w:t xml:space="preserve">Keterangan: </w:t>
      </w:r>
    </w:p>
    <w:p w14:paraId="0C751AFF" w14:textId="77777777" w:rsidR="003A5F55" w:rsidRPr="0033182C" w:rsidRDefault="003A5F55" w:rsidP="003A5F55">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C1C6578" w14:textId="77777777" w:rsidR="003A5F55" w:rsidRPr="0033182C" w:rsidRDefault="003A5F55" w:rsidP="003A5F55">
      <w:pPr>
        <w:pStyle w:val="Default"/>
        <w:spacing w:line="360" w:lineRule="auto"/>
        <w:ind w:firstLine="426"/>
        <w:jc w:val="both"/>
        <w:rPr>
          <w:color w:val="auto"/>
        </w:rPr>
      </w:pPr>
      <w:r w:rsidRPr="0033182C">
        <w:rPr>
          <w:color w:val="auto"/>
        </w:rPr>
        <w:lastRenderedPageBreak/>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tersebut dibagi menjadi 7 fungsi keanggotaan</w:t>
      </w:r>
      <w:r>
        <w:rPr>
          <w:color w:val="auto"/>
        </w:rPr>
        <w:t xml:space="preserve"> </w:t>
      </w:r>
      <w:r w:rsidRPr="0033182C">
        <w:rPr>
          <w:color w:val="auto"/>
        </w:rPr>
        <w:t xml:space="preserve"> sebagai beriku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r>
        <w:rPr>
          <w:color w:val="auto"/>
        </w:rPr>
        <w:t>bernilai &lt; -5</w:t>
      </w:r>
      <w:r w:rsidRPr="0033182C">
        <w:rPr>
          <w:color w:val="auto"/>
        </w:rPr>
        <w:t>0 sampai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r>
        <w:rPr>
          <w:color w:val="auto"/>
        </w:rPr>
        <w:t>bernilai &gt;5</w:t>
      </w:r>
      <w:r w:rsidRPr="0033182C">
        <w:rPr>
          <w:color w:val="auto"/>
        </w:rPr>
        <w:t>0 sampai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r w:rsidRPr="0033182C">
        <w:rPr>
          <w:color w:val="auto"/>
        </w:rPr>
        <w:t xml:space="preserve">Fuzzifikasi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linguistik sesuai pada Gambar </w:t>
      </w:r>
      <w:r>
        <w:rPr>
          <w:rFonts w:cs="Times New Roman"/>
        </w:rPr>
        <w:t xml:space="preserve">3.8 </w:t>
      </w:r>
      <w:r w:rsidRPr="0033182C">
        <w:rPr>
          <w:rFonts w:cs="Times New Roman"/>
        </w:rPr>
        <w:t>dan penjelasan pada Tabel 3.1, hal sebaliknya akan terjadi jika nilai tegas yang didapay adalah 0</w:t>
      </w:r>
      <w:r w:rsidRPr="0033182C">
        <w:rPr>
          <w:rFonts w:cs="Times New Roman"/>
          <w:sz w:val="22"/>
        </w:rPr>
        <w:t>.</w:t>
      </w:r>
    </w:p>
    <w:p w14:paraId="5DB44831" w14:textId="3305BD56" w:rsidR="003A5F55" w:rsidRPr="00A84083" w:rsidRDefault="003A5F55" w:rsidP="003A5F55">
      <w:pPr>
        <w:pStyle w:val="Caption"/>
        <w:keepNext/>
        <w:jc w:val="center"/>
        <w:rPr>
          <w:i w:val="0"/>
          <w:color w:val="auto"/>
          <w:sz w:val="22"/>
        </w:rPr>
      </w:pPr>
      <w:r w:rsidRPr="00A84083">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4</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5</w:t>
      </w:r>
      <w:r w:rsidR="009730D2">
        <w:rPr>
          <w:i w:val="0"/>
          <w:color w:val="auto"/>
          <w:sz w:val="22"/>
        </w:rPr>
        <w:fldChar w:fldCharType="end"/>
      </w:r>
      <w:r w:rsidRPr="00A84083">
        <w:rPr>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Error</w:t>
            </w:r>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Fuzyy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sebagai Tabel 3.2.</w:t>
      </w:r>
    </w:p>
    <w:p w14:paraId="53B6A1FC" w14:textId="5911776B" w:rsidR="003A5F55" w:rsidRPr="00A84083" w:rsidRDefault="003A5F55" w:rsidP="003A5F55">
      <w:pPr>
        <w:pStyle w:val="Caption"/>
        <w:keepNext/>
        <w:jc w:val="center"/>
        <w:rPr>
          <w:color w:val="auto"/>
          <w:sz w:val="22"/>
        </w:rPr>
      </w:pPr>
      <w:r w:rsidRPr="00A84083">
        <w:rPr>
          <w:i w:val="0"/>
          <w:color w:val="auto"/>
          <w:sz w:val="22"/>
        </w:rPr>
        <w:lastRenderedPageBreak/>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4</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6</w:t>
      </w:r>
      <w:r w:rsidR="009730D2">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r w:rsidRPr="0033182C">
        <w:rPr>
          <w:rFonts w:cs="Times New Roman"/>
          <w:szCs w:val="24"/>
        </w:rPr>
        <w:t>Defuzzifikasi</w:t>
      </w:r>
    </w:p>
    <w:p w14:paraId="36F7FAFC" w14:textId="77777777" w:rsidR="003A5F55" w:rsidRPr="0033182C" w:rsidRDefault="003A5F55" w:rsidP="003A5F55">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r w:rsidRPr="00BD2D30">
        <w:t>Rancangan Metode PID</w:t>
      </w:r>
    </w:p>
    <w:p w14:paraId="0CEA51AB" w14:textId="552EBBD3" w:rsidR="00BD2D30" w:rsidRDefault="00BD2D30" w:rsidP="00BD2D30">
      <w:pPr>
        <w:ind w:firstLine="426"/>
        <w:rPr>
          <w:rFonts w:cs="Times New Roman"/>
          <w:lang w:val="en-ID"/>
        </w:rPr>
      </w:pPr>
      <w:r>
        <w:rPr>
          <w:rFonts w:eastAsia="Times New Roman" w:cs="Times New Roman"/>
          <w:szCs w:val="24"/>
          <w:lang w:val="en-ID" w:eastAsia="id-ID"/>
        </w:rPr>
        <w:t xml:space="preserve">Perancangan metode PID membutuhk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konstanta.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dilakukan sampai diperoleh hasil yang diinginkan dengan mengacu pada karakteristik masing-masing kontrol proporsional, integral, dan derivatif yang sesuai</w:t>
      </w:r>
      <w:r>
        <w:rPr>
          <w:rFonts w:cs="Times New Roman"/>
          <w:lang w:val="en-ID"/>
        </w:rPr>
        <w:t xml:space="preserve"> dengan ketentuan konstanta PID. </w:t>
      </w:r>
    </w:p>
    <w:p w14:paraId="7CE85FD8" w14:textId="28174EC6" w:rsidR="00BD2D30" w:rsidRPr="00D2317B" w:rsidRDefault="00BD2D30" w:rsidP="00BD2D30">
      <w:pPr>
        <w:ind w:firstLine="426"/>
        <w:rPr>
          <w:rFonts w:cs="Times New Roman"/>
          <w:lang w:val="en-ID"/>
        </w:rPr>
      </w:pPr>
      <w:r>
        <w:rPr>
          <w:rFonts w:cs="Times New Roman"/>
          <w:lang w:val="en-ID"/>
        </w:rPr>
        <w:t>Metode ini diterapkan pada aktuator untuk menjaga kestabilan agar sesuai dengan setpoint yang telah diberikan oleh metode</w:t>
      </w:r>
      <w:r w:rsidRPr="00BD2D30">
        <w:rPr>
          <w:rFonts w:cs="Times New Roman"/>
          <w:i/>
          <w:lang w:val="en-ID"/>
        </w:rPr>
        <w:t xml:space="preserve"> Fuzzy.</w:t>
      </w:r>
      <w:r>
        <w:rPr>
          <w:rFonts w:cs="Times New Roman"/>
          <w:i/>
          <w:lang w:val="en-ID"/>
        </w:rPr>
        <w:t xml:space="preserve"> </w:t>
      </w:r>
      <w:r>
        <w:rPr>
          <w:rFonts w:cs="Times New Roman"/>
          <w:lang w:val="en-ID"/>
        </w:rPr>
        <w:t xml:space="preserve">Langkah </w:t>
      </w:r>
      <w:r w:rsidR="00FA600F">
        <w:rPr>
          <w:rFonts w:cs="Times New Roman"/>
          <w:lang w:val="en-ID"/>
        </w:rPr>
        <w:t xml:space="preserve">untuk menghitung nilai PID sesuai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Langkah awal yang perlu dilakukan adalah mendeklarasikan nilai variabel. Selanjutnya melakukan pembacaan sensor</w:t>
      </w:r>
      <w:r w:rsidR="00D2317B">
        <w:rPr>
          <w:rFonts w:cs="Times New Roman"/>
          <w:lang w:val="en-ID"/>
        </w:rPr>
        <w:t xml:space="preserve"> dari sudut elevasi dan azimuth yang ada pada aktuator. Hasil dari pembacaan sensor selanjutnya dibandingkan dengan nilai </w:t>
      </w:r>
      <w:r w:rsidR="00D2317B" w:rsidRPr="00D2317B">
        <w:rPr>
          <w:rFonts w:cs="Times New Roman"/>
          <w:i/>
          <w:lang w:val="en-ID"/>
        </w:rPr>
        <w:t>setpoint</w:t>
      </w:r>
      <w:r w:rsidR="00D2317B">
        <w:rPr>
          <w:rFonts w:cs="Times New Roman"/>
          <w:i/>
          <w:lang w:val="en-ID"/>
        </w:rPr>
        <w:t xml:space="preserve"> </w:t>
      </w:r>
      <w:r w:rsidR="00D2317B">
        <w:rPr>
          <w:rFonts w:cs="Times New Roman"/>
          <w:lang w:val="en-ID"/>
        </w:rPr>
        <w:t xml:space="preserve">saat ini. Jika tidak sama maka dihitung hasil dari PID yang selanjutnya menghasilkan </w:t>
      </w:r>
      <w:r w:rsidR="00D2317B" w:rsidRPr="00D2317B">
        <w:rPr>
          <w:rFonts w:cs="Times New Roman"/>
          <w:i/>
          <w:lang w:val="en-ID"/>
        </w:rPr>
        <w:t>output</w:t>
      </w:r>
      <w:r w:rsidR="00D2317B">
        <w:rPr>
          <w:rFonts w:cs="Times New Roman"/>
          <w:i/>
          <w:lang w:val="en-ID"/>
        </w:rPr>
        <w:t xml:space="preserve"> </w:t>
      </w:r>
      <w:r w:rsidR="00D2317B">
        <w:rPr>
          <w:rFonts w:cs="Times New Roman"/>
          <w:lang w:val="en-ID"/>
        </w:rPr>
        <w:t>sudut elevasi dan azimuth. Sedangkan apabila hasilnya sama maka proses perhitungan berakhir.</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30">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1F230B60"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r w:rsidRPr="00BD2D30">
        <w:rPr>
          <w:rFonts w:cs="Times New Roman"/>
          <w:szCs w:val="24"/>
        </w:rPr>
        <w:t>Pengujian</w:t>
      </w:r>
      <w:r w:rsidR="001B6BA9" w:rsidRPr="00BD2D30">
        <w:rPr>
          <w:rFonts w:cs="Times New Roman"/>
          <w:szCs w:val="24"/>
        </w:rPr>
        <w:t xml:space="preserve"> Sistem</w:t>
      </w:r>
      <w:bookmarkEnd w:id="114"/>
    </w:p>
    <w:p w14:paraId="2E85AD78" w14:textId="19E63994"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115"/>
      <w:r w:rsidRPr="0033182C">
        <w:rPr>
          <w:rFonts w:cs="Times New Roman"/>
        </w:rPr>
        <w:t xml:space="preserve"> </w:t>
      </w:r>
    </w:p>
    <w:p w14:paraId="2C3D90FA" w14:textId="19B0D038" w:rsidR="00C74FE7" w:rsidRPr="0033182C" w:rsidRDefault="0003123B" w:rsidP="00234663">
      <w:pPr>
        <w:pStyle w:val="NormalWeb"/>
        <w:spacing w:before="0" w:beforeAutospacing="0" w:after="0" w:afterAutospacing="0" w:line="360" w:lineRule="auto"/>
        <w:ind w:firstLine="567"/>
        <w:jc w:val="both"/>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w:t>
      </w:r>
      <w:r w:rsidR="004100D8">
        <w:rPr>
          <w:lang w:val="en-ID"/>
        </w:rPr>
        <w:t>tertentu</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servo. Sehingga sudut </w:t>
      </w:r>
      <w:r w:rsidR="00C36F3B">
        <w:t xml:space="preserve">azimuth dan elevasi </w:t>
      </w:r>
      <w:r w:rsidR="007F007C" w:rsidRPr="0033182C">
        <w:t>pada servo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116"/>
      <w:r w:rsidRPr="0033182C">
        <w:rPr>
          <w:rFonts w:cs="Times New Roman"/>
        </w:rPr>
        <w:t xml:space="preserve"> </w:t>
      </w:r>
    </w:p>
    <w:p w14:paraId="18751B20" w14:textId="3CFD0652"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 xml:space="preserve">sinar lampu pada sudut </w:t>
      </w:r>
      <w:r w:rsidR="004100D8">
        <w:rPr>
          <w:rFonts w:cs="Times New Roman"/>
          <w:lang w:val="en-ID"/>
        </w:rPr>
        <w:t xml:space="preserve">yang sama dengan percobaan tanpa metode </w:t>
      </w:r>
      <w:r w:rsidR="004100D8" w:rsidRPr="004100D8">
        <w:rPr>
          <w:rFonts w:cs="Times New Roman"/>
          <w:i/>
          <w:lang w:val="en-ID"/>
        </w:rPr>
        <w:t>Fuzzy</w:t>
      </w:r>
      <w:r w:rsidR="00C74FE7" w:rsidRPr="0033182C">
        <w:rPr>
          <w:rFonts w:cs="Times New Roman"/>
          <w:lang w:val="id-ID"/>
        </w:rPr>
        <w: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118" w:name="_Toc23880415"/>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w:t>
      </w:r>
      <w:r w:rsidRPr="0033182C">
        <w:rPr>
          <w:rFonts w:cs="Times New Roman"/>
          <w:lang w:val="id-ID"/>
        </w:rPr>
        <w:lastRenderedPageBreak/>
        <w:t>dengan acuan setpoint yang di dapat. Berikut flowchart alur pengiriman dan permintaan setpoint</w:t>
      </w:r>
      <w:r w:rsidR="004C70A8">
        <w:rPr>
          <w:rFonts w:cs="Times New Roman"/>
          <w:lang w:val="en-ID"/>
        </w:rPr>
        <w:t xml:space="preserve"> sesuai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895" cy="4084555"/>
                    </a:xfrm>
                    <a:prstGeom prst="rect">
                      <a:avLst/>
                    </a:prstGeom>
                  </pic:spPr>
                </pic:pic>
              </a:graphicData>
            </a:graphic>
          </wp:inline>
        </w:drawing>
      </w:r>
    </w:p>
    <w:p w14:paraId="25ECB32D" w14:textId="5126E490"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119"/>
    </w:p>
    <w:p w14:paraId="68BFD585" w14:textId="77777777" w:rsidR="00857F20" w:rsidRDefault="00D27C70" w:rsidP="00D27C70">
      <w:pPr>
        <w:spacing w:after="160" w:line="259" w:lineRule="auto"/>
        <w:jc w:val="left"/>
        <w:rPr>
          <w:sz w:val="22"/>
        </w:rPr>
        <w:sectPr w:rsidR="00857F20" w:rsidSect="00CF5B06">
          <w:pgSz w:w="11906" w:h="16838" w:code="9"/>
          <w:pgMar w:top="2268" w:right="1701" w:bottom="1701" w:left="2268" w:header="720" w:footer="720" w:gutter="0"/>
          <w:cols w:space="720"/>
          <w:titlePg/>
          <w:docGrid w:linePitch="360"/>
        </w:sect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Implementasi Solar Tracker dengan Metode </w:t>
      </w:r>
      <w:r w:rsidRPr="0033182C">
        <w:rPr>
          <w:rFonts w:cs="Times New Roman"/>
          <w:i/>
        </w:rPr>
        <w:t>Fuzzy</w:t>
      </w:r>
      <w:bookmarkEnd w:id="121"/>
    </w:p>
    <w:p w14:paraId="53F02704" w14:textId="2BC752C1" w:rsidR="00D27C70" w:rsidRDefault="00D27C70" w:rsidP="00066D80">
      <w:pPr>
        <w:ind w:firstLine="426"/>
        <w:rPr>
          <w:rFonts w:cs="Times New Roman"/>
        </w:rPr>
      </w:pPr>
      <w:r>
        <w:rPr>
          <w:rFonts w:cs="Times New Roman"/>
        </w:rPr>
        <w:t>Hasil percobaan dapat dilihat pada  Gambar 5.1 grafik tanpa Fuzzy dan jika menggunakan Fuzzy berdasarkan nilai sensornya. Sedangkan untuk sudut pergerakan sesuai dengan Gambar 5.2.</w:t>
      </w:r>
      <w:r w:rsidR="00066D80">
        <w:rPr>
          <w:rFonts w:cs="Times New Roman"/>
        </w:rPr>
        <w:t xml:space="preserve"> </w:t>
      </w:r>
      <w:r w:rsidR="00066D80">
        <w:rPr>
          <w:szCs w:val="24"/>
        </w:rPr>
        <w:t>Hasil</w:t>
      </w:r>
      <w:r w:rsidR="00066D80" w:rsidRPr="00C86B45">
        <w:rPr>
          <w:szCs w:val="24"/>
        </w:rPr>
        <w:t xml:space="preserve"> uji coba metode Fuzzy mampu menentukan setpoint da</w:t>
      </w:r>
      <w:r w:rsidR="00066D80">
        <w:rPr>
          <w:szCs w:val="24"/>
        </w:rPr>
        <w:t>lam waktu 5 detik dengan total 19 iterasi</w:t>
      </w:r>
      <w:r w:rsidR="00066D80" w:rsidRPr="00C86B45">
        <w:rPr>
          <w:szCs w:val="24"/>
        </w:rPr>
        <w:t xml:space="preserve">. Sedangkan jika tanpa metode fuzzy </w:t>
      </w:r>
      <w:r w:rsidR="00066D80" w:rsidRPr="00C86B45">
        <w:rPr>
          <w:rFonts w:cs="Times New Roman"/>
        </w:rPr>
        <w:t xml:space="preserve">hanya mampu berpindah satu derajat tiap </w:t>
      </w:r>
      <w:r w:rsidR="00066D80">
        <w:rPr>
          <w:rFonts w:cs="Times New Roman"/>
        </w:rPr>
        <w:t>iterasi dengan total 554 iterasi dalam waktu 8</w:t>
      </w:r>
      <w:r w:rsidR="00066D80" w:rsidRPr="00C86B45">
        <w:rPr>
          <w:rFonts w:cs="Times New Roman"/>
        </w:rPr>
        <w:t xml:space="preserve"> detik</w:t>
      </w:r>
      <w:r w:rsidR="00066D80">
        <w:rPr>
          <w:rFonts w:cs="Times New Roman"/>
        </w:rPr>
        <w:t>.</w:t>
      </w:r>
      <w:r w:rsidR="00066D80" w:rsidRPr="00C86B45">
        <w:rPr>
          <w:rFonts w:cs="Times New Roman"/>
        </w:rPr>
        <w:t xml:space="preserve"> </w:t>
      </w:r>
      <w:r w:rsidR="00066D80">
        <w:rPr>
          <w:rFonts w:cs="Times New Roman"/>
        </w:rPr>
        <w:t>Pada detik ke dua</w:t>
      </w:r>
      <w:r w:rsidR="00066D80" w:rsidRPr="00C86B45">
        <w:rPr>
          <w:rFonts w:cs="Times New Roman"/>
        </w:rPr>
        <w:t xml:space="preserve"> menunjukkan pergerakan naik turun secara berulang-ulang.</w:t>
      </w:r>
      <w:r w:rsidR="00066D80">
        <w:rPr>
          <w:rFonts w:cs="Times New Roman"/>
        </w:rPr>
        <w:t xml:space="preserve"> </w:t>
      </w:r>
      <w:r w:rsidR="00066D80" w:rsidRPr="00C86B45">
        <w:rPr>
          <w:rFonts w:cs="Times New Roman"/>
        </w:rPr>
        <w:t xml:space="preserve">Hal ini disebabkan </w:t>
      </w:r>
      <w:r w:rsidR="00066D80" w:rsidRPr="00C86B45">
        <w:rPr>
          <w:rFonts w:cs="Times New Roman"/>
          <w:i/>
        </w:rPr>
        <w:t xml:space="preserve">solar tracker </w:t>
      </w:r>
      <w:r w:rsidR="00066D80" w:rsidRPr="00C86B45">
        <w:rPr>
          <w:rFonts w:cs="Times New Roman"/>
        </w:rPr>
        <w:t>menjadi berg</w:t>
      </w:r>
      <w:r w:rsidR="00066D80">
        <w:rPr>
          <w:rFonts w:cs="Times New Roman"/>
        </w:rPr>
        <w:t>etar terus menerus untuk</w:t>
      </w:r>
      <w:r w:rsidR="00066D80" w:rsidRPr="00C86B45">
        <w:rPr>
          <w:rFonts w:cs="Times New Roman"/>
        </w:rPr>
        <w:t xml:space="preserve"> mencari nilai nol.</w:t>
      </w:r>
      <w:r w:rsidR="00066D80">
        <w:rPr>
          <w:rFonts w:cs="Times New Roman"/>
        </w:rPr>
        <w:t xml:space="preserve"> </w:t>
      </w:r>
    </w:p>
    <w:p w14:paraId="453A1F05" w14:textId="018D288A" w:rsidR="00D27C70" w:rsidRPr="00442A4D" w:rsidRDefault="00D27C70" w:rsidP="00D27C70">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menggunakan baha</w:t>
      </w:r>
      <w:r w:rsidR="00066D80">
        <w:rPr>
          <w:szCs w:val="24"/>
        </w:rPr>
        <w:t>sa pemrograman C pada Arduino. Dari hasil uji coba p</w:t>
      </w:r>
      <w:r w:rsidRPr="00C86B45">
        <w:rPr>
          <w:szCs w:val="24"/>
        </w:rPr>
        <w:t xml:space="preserve">enerapan metode ini terbukti efiesien untuk menentukan </w:t>
      </w:r>
      <w:r w:rsidRPr="00C86B45">
        <w:rPr>
          <w:i/>
          <w:szCs w:val="24"/>
        </w:rPr>
        <w:t>setpoint</w:t>
      </w:r>
      <w:r w:rsidRPr="00C86B45">
        <w:rPr>
          <w:szCs w:val="24"/>
        </w:rPr>
        <w:t xml:space="preserve">. </w:t>
      </w:r>
    </w:p>
    <w:p w14:paraId="7D395E34" w14:textId="11AAE97A" w:rsidR="00D27C70" w:rsidRDefault="00F07300" w:rsidP="00F07300">
      <w:pPr>
        <w:keepNext/>
      </w:pPr>
      <w:r>
        <w:object w:dxaOrig="15526" w:dyaOrig="9391" w14:anchorId="23848501">
          <v:shape id="_x0000_i1025" type="#_x0000_t75" style="width:355.55pt;height:213.65pt" o:ole="">
            <v:imagedata r:id="rId32" o:title=""/>
          </v:shape>
          <o:OLEObject Type="Embed" ProgID="Visio.Drawing.15" ShapeID="_x0000_i1025" DrawAspect="Content" ObjectID="_1638169128" r:id="rId33"/>
        </w:object>
      </w:r>
    </w:p>
    <w:p w14:paraId="3F15B0E0" w14:textId="7FE9117F"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1</w:t>
      </w:r>
      <w:r w:rsidR="00F740AE">
        <w:rPr>
          <w:color w:val="auto"/>
          <w:sz w:val="22"/>
        </w:rPr>
        <w:fldChar w:fldCharType="end"/>
      </w:r>
      <w:r w:rsidRPr="00D27C70">
        <w:rPr>
          <w:color w:val="auto"/>
          <w:sz w:val="22"/>
        </w:rPr>
        <w:t xml:space="preserve"> Perbandingan Grafik Penggunaan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8pt;height:176.9pt" o:ole="">
            <v:imagedata r:id="rId34" o:title=""/>
          </v:shape>
          <o:OLEObject Type="Embed" ProgID="Visio.Drawing.15" ShapeID="_x0000_i1026" DrawAspect="Content" ObjectID="_1638169129" r:id="rId35"/>
        </w:object>
      </w:r>
    </w:p>
    <w:p w14:paraId="23029D5A" w14:textId="7D7D3AB8"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p>
    <w:p w14:paraId="69A9653C" w14:textId="77777777" w:rsidR="00D27C70" w:rsidRDefault="00D27C70" w:rsidP="00D27C70">
      <w:pPr>
        <w:pStyle w:val="Heading3"/>
      </w:pPr>
      <w:bookmarkStart w:id="123" w:name="_Toc23880431"/>
      <w:r>
        <w:t>Fuzzifikasi</w:t>
      </w:r>
      <w:bookmarkEnd w:id="123"/>
    </w:p>
    <w:p w14:paraId="229D93E1" w14:textId="5387055E" w:rsidR="00D27C70" w:rsidRPr="00B21664" w:rsidRDefault="00D27C70" w:rsidP="00D27C70">
      <w:pPr>
        <w:ind w:firstLine="357"/>
      </w:pPr>
      <w:r>
        <w:rPr>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ngan pengkodean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877820"/>
                    </a:xfrm>
                    <a:prstGeom prst="rect">
                      <a:avLst/>
                    </a:prstGeom>
                  </pic:spPr>
                </pic:pic>
              </a:graphicData>
            </a:graphic>
          </wp:inline>
        </w:drawing>
      </w:r>
    </w:p>
    <w:p w14:paraId="0F443775" w14:textId="1B1CD859"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27" type="#_x0000_t75" style="width:395.25pt;height:232.6pt" o:ole="">
            <v:imagedata r:id="rId37" o:title=""/>
          </v:shape>
          <o:OLEObject Type="Embed" ProgID="Visio.Drawing.15" ShapeID="_x0000_i1027" DrawAspect="Content" ObjectID="_1638169130" r:id="rId38"/>
        </w:object>
      </w:r>
    </w:p>
    <w:p w14:paraId="5508A21F" w14:textId="1D623EB9"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125"/>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 xml:space="preserve">control rule base. </w:t>
      </w:r>
      <w:r>
        <w:rPr>
          <w:szCs w:val="24"/>
        </w:rPr>
        <w:t xml:space="preserve">Berikut ini baris </w:t>
      </w:r>
      <w:r w:rsidRPr="000B6C7D">
        <w:rPr>
          <w:i/>
          <w:szCs w:val="24"/>
        </w:rPr>
        <w:t>code</w:t>
      </w:r>
      <w:r>
        <w:rPr>
          <w:i/>
          <w:szCs w:val="24"/>
        </w:rPr>
        <w:t xml:space="preserve"> </w:t>
      </w:r>
      <w:r>
        <w:rPr>
          <w:szCs w:val="24"/>
        </w:rPr>
        <w:t xml:space="preserve">implementasi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C979645"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Baris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r>
        <w:lastRenderedPageBreak/>
        <w:t>Deffuzifikasi</w:t>
      </w:r>
      <w:bookmarkEnd w:id="128"/>
    </w:p>
    <w:p w14:paraId="35D1359D" w14:textId="77777777" w:rsidR="00D27C70" w:rsidRPr="000B6C7D" w:rsidRDefault="00D27C70" w:rsidP="00D27C70">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Pr>
          <w:i/>
          <w:szCs w:val="24"/>
        </w:rPr>
        <w:t xml:space="preserve"> </w:t>
      </w:r>
      <w:r>
        <w:rPr>
          <w:szCs w:val="24"/>
        </w:rPr>
        <w:t xml:space="preserve">Berikut ini baris </w:t>
      </w:r>
      <w:r w:rsidRPr="000B6C7D">
        <w:rPr>
          <w:i/>
          <w:szCs w:val="24"/>
        </w:rPr>
        <w:t>code</w:t>
      </w:r>
      <w:r>
        <w:rPr>
          <w:i/>
          <w:szCs w:val="24"/>
        </w:rPr>
        <w:t xml:space="preserve"> </w:t>
      </w:r>
      <w:r>
        <w:rPr>
          <w:szCs w:val="24"/>
        </w:rPr>
        <w:t>implementasi deffuzifikasi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4210050"/>
                    </a:xfrm>
                    <a:prstGeom prst="rect">
                      <a:avLst/>
                    </a:prstGeom>
                  </pic:spPr>
                </pic:pic>
              </a:graphicData>
            </a:graphic>
          </wp:inline>
        </w:drawing>
      </w:r>
    </w:p>
    <w:p w14:paraId="1DFA80B2" w14:textId="344E7A7F"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129"/>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Hasil Implementasi Aktuator dengan Metode PID</w:t>
      </w:r>
      <w:bookmarkEnd w:id="130"/>
    </w:p>
    <w:p w14:paraId="4DD3D3F6" w14:textId="461137DA" w:rsidR="00D27C70" w:rsidRPr="000B6C7D" w:rsidRDefault="00D27C70" w:rsidP="00D27C70">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w:t>
      </w:r>
      <w:r>
        <w:rPr>
          <w:rFonts w:eastAsia="Times New Roman" w:cs="Times New Roman"/>
          <w:szCs w:val="24"/>
          <w:lang w:val="en-ID" w:eastAsia="id-ID"/>
        </w:rPr>
        <w:lastRenderedPageBreak/>
        <w:t xml:space="preserve">konstanta. Hasil pengujian pada Gambar 5.7 menunjukkan bahwa PID mampu mengembalikan sudut ke posisi </w:t>
      </w:r>
      <w:r>
        <w:rPr>
          <w:rFonts w:eastAsia="Times New Roman" w:cs="Times New Roman"/>
          <w:i/>
          <w:szCs w:val="24"/>
          <w:lang w:val="en-ID" w:eastAsia="id-ID"/>
        </w:rPr>
        <w:t>setpoint.</w:t>
      </w:r>
    </w:p>
    <w:p w14:paraId="527761BA" w14:textId="39F5C3CA" w:rsidR="00D27C70" w:rsidRDefault="00044979" w:rsidP="00D27C70">
      <w:pPr>
        <w:keepNext/>
      </w:pPr>
      <w:r>
        <w:object w:dxaOrig="16366" w:dyaOrig="5476" w14:anchorId="1358FF2C">
          <v:shape id="_x0000_i1028" type="#_x0000_t75" style="width:396.9pt;height:132.8pt" o:ole="">
            <v:imagedata r:id="rId41" o:title=""/>
          </v:shape>
          <o:OLEObject Type="Embed" ProgID="Visio.Drawing.15" ShapeID="_x0000_i1028" DrawAspect="Content" ObjectID="_1638169131" r:id="rId42"/>
        </w:object>
      </w:r>
    </w:p>
    <w:p w14:paraId="48ED02D9" w14:textId="75766B85" w:rsidR="00D27C70" w:rsidRDefault="00D27C70" w:rsidP="00044979">
      <w:pPr>
        <w:pStyle w:val="Caption"/>
        <w:jc w:val="center"/>
        <w:rPr>
          <w:i w:val="0"/>
          <w:color w:val="000000" w:themeColor="text1"/>
          <w:sz w:val="22"/>
        </w:rPr>
      </w:pPr>
      <w:bookmarkStart w:id="13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Posisi </w:t>
      </w:r>
      <w:r w:rsidRPr="00723F4D">
        <w:rPr>
          <w:color w:val="000000" w:themeColor="text1"/>
          <w:sz w:val="22"/>
        </w:rPr>
        <w:t xml:space="preserve">servo </w:t>
      </w:r>
      <w:r w:rsidRPr="000B6C7D">
        <w:rPr>
          <w:i w:val="0"/>
          <w:color w:val="000000" w:themeColor="text1"/>
          <w:sz w:val="22"/>
        </w:rPr>
        <w:t>dengan dan tanpa PID</w:t>
      </w:r>
      <w:bookmarkEnd w:id="131"/>
    </w:p>
    <w:p w14:paraId="47931659" w14:textId="0CA1AD27" w:rsidR="00D27C70" w:rsidRPr="00C42A3B" w:rsidRDefault="00D27C70" w:rsidP="00D27C70">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8 yang menghasilkan output PID sesuai dengan grafik Gambar 5.7</w:t>
      </w:r>
      <w:r w:rsidR="00E60469">
        <w:rPr>
          <w:rFonts w:eastAsia="Times New Roman" w:cs="Times New Roman"/>
          <w:szCs w:val="24"/>
          <w:lang w:val="en-ID" w:eastAsia="id-ID"/>
        </w:rPr>
        <w:t xml:space="preserve"> dan Gambar 5.9</w:t>
      </w:r>
      <w:r>
        <w:rPr>
          <w:rFonts w:eastAsia="Times New Roman" w:cs="Times New Roman"/>
          <w:szCs w:val="24"/>
          <w:lang w:val="en-ID" w:eastAsia="id-ID"/>
        </w:rPr>
        <w:t xml:space="preserve">. Sedangkan aktuator tanpa PID, maka akan bergerak ke arah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tanpa adanya </w:t>
      </w:r>
      <w:r>
        <w:rPr>
          <w:rFonts w:eastAsia="Times New Roman" w:cs="Times New Roman"/>
          <w:i/>
          <w:szCs w:val="24"/>
          <w:lang w:val="en-ID" w:eastAsia="id-ID"/>
        </w:rPr>
        <w:t xml:space="preserve">feedback </w:t>
      </w:r>
      <w:r>
        <w:rPr>
          <w:rFonts w:eastAsia="Times New Roman" w:cs="Times New Roman"/>
          <w:szCs w:val="24"/>
          <w:lang w:val="en-ID" w:eastAsia="id-ID"/>
        </w:rPr>
        <w:t>sudut sebenarnya seperti pada grafik</w:t>
      </w:r>
      <w:r w:rsidR="00E60469">
        <w:rPr>
          <w:rFonts w:eastAsia="Times New Roman" w:cs="Times New Roman"/>
          <w:szCs w:val="24"/>
          <w:lang w:val="en-ID" w:eastAsia="id-ID"/>
        </w:rPr>
        <w:t xml:space="preserve"> Gambar 5.7</w:t>
      </w:r>
      <w:r>
        <w:rPr>
          <w:rFonts w:eastAsia="Times New Roman" w:cs="Times New Roman"/>
          <w:szCs w:val="24"/>
          <w:lang w:val="en-ID" w:eastAsia="id-ID"/>
        </w:rPr>
        <w:t xml:space="preserve">.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3AEBAE51" w:rsidR="00D27C70" w:rsidRPr="00781045" w:rsidRDefault="00D27C70" w:rsidP="00044979">
      <w:pPr>
        <w:pStyle w:val="Caption"/>
        <w:jc w:val="center"/>
        <w:rPr>
          <w:i w:val="0"/>
          <w:color w:val="000000" w:themeColor="text1"/>
          <w:sz w:val="22"/>
        </w:rPr>
      </w:pPr>
      <w:bookmarkStart w:id="132"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132"/>
    </w:p>
    <w:p w14:paraId="26D960D3" w14:textId="09AAA1DB" w:rsidR="00D27C70" w:rsidRDefault="00044979" w:rsidP="00D27C70">
      <w:pPr>
        <w:keepNext/>
      </w:pPr>
      <w:r>
        <w:object w:dxaOrig="15225" w:dyaOrig="10411" w14:anchorId="41E7C77A">
          <v:shape id="_x0000_i1029" type="#_x0000_t75" style="width:396.6pt;height:271.75pt" o:ole="">
            <v:imagedata r:id="rId44" o:title=""/>
          </v:shape>
          <o:OLEObject Type="Embed" ProgID="Visio.Drawing.15" ShapeID="_x0000_i1029" DrawAspect="Content" ObjectID="_1638169132" r:id="rId45"/>
        </w:object>
      </w:r>
    </w:p>
    <w:p w14:paraId="0A8EFA54" w14:textId="269CE7F0" w:rsidR="00D27C70" w:rsidRDefault="00D27C70" w:rsidP="00D27C70">
      <w:pPr>
        <w:pStyle w:val="Caption"/>
        <w:jc w:val="center"/>
        <w:rPr>
          <w:i w:val="0"/>
          <w:color w:val="000000" w:themeColor="text1"/>
          <w:sz w:val="22"/>
        </w:rPr>
      </w:pPr>
      <w:bookmarkStart w:id="133"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Grafik Sudut Terhadap Respon PID</w:t>
      </w:r>
      <w:bookmarkEnd w:id="133"/>
    </w:p>
    <w:p w14:paraId="7505E4A9" w14:textId="2AB9A2C4" w:rsidR="007638CD" w:rsidRDefault="007638CD" w:rsidP="007638CD">
      <w:pPr>
        <w:pStyle w:val="Heading2"/>
        <w:ind w:left="284" w:hanging="284"/>
      </w:pPr>
      <w:r>
        <w:t xml:space="preserve">Hasil Implementasi API </w:t>
      </w:r>
    </w:p>
    <w:p w14:paraId="2EA60CE6" w14:textId="3934F6D0" w:rsidR="00FA3EFC" w:rsidRPr="00FA3EFC" w:rsidRDefault="00FA3EFC" w:rsidP="00FA3EFC">
      <w:pPr>
        <w:ind w:firstLine="720"/>
        <w:rPr>
          <w:lang w:val="id-ID"/>
        </w:rPr>
      </w:pPr>
      <w:r>
        <w:rPr>
          <w:lang w:val="id-ID"/>
        </w:rPr>
        <w:t xml:space="preserve">Penggunaan API dalam penelitian ini menggunakan metode post untuk pengiriman data dari </w:t>
      </w:r>
      <w:r w:rsidRPr="00044979">
        <w:rPr>
          <w:i/>
          <w:lang w:val="id-ID"/>
        </w:rPr>
        <w:t>tracker</w:t>
      </w:r>
      <w:r>
        <w:rPr>
          <w:lang w:val="id-ID"/>
        </w:rPr>
        <w:t xml:space="preserve"> ke websistem. Sedangkan untuk permintaan data </w:t>
      </w:r>
      <w:r w:rsidRPr="00044979">
        <w:rPr>
          <w:i/>
          <w:lang w:val="id-ID"/>
        </w:rPr>
        <w:t xml:space="preserve">setpoint </w:t>
      </w:r>
      <w:r>
        <w:rPr>
          <w:lang w:val="id-ID"/>
        </w:rPr>
        <w:t>oleh aktuator ke web</w:t>
      </w:r>
      <w:r w:rsidR="00044979">
        <w:rPr>
          <w:lang w:val="en-ID"/>
        </w:rPr>
        <w:t xml:space="preserve"> </w:t>
      </w:r>
      <w:r>
        <w:rPr>
          <w:lang w:val="id-ID"/>
        </w:rPr>
        <w:t xml:space="preserve">sistem menggunakan metode get. </w:t>
      </w:r>
    </w:p>
    <w:p w14:paraId="11125BE1" w14:textId="7FEDB087" w:rsidR="007638CD" w:rsidRDefault="007638CD" w:rsidP="002A12AF">
      <w:pPr>
        <w:pStyle w:val="Heading3"/>
        <w:ind w:left="284" w:hanging="284"/>
      </w:pPr>
      <w:r>
        <w:t>API Post</w:t>
      </w:r>
    </w:p>
    <w:p w14:paraId="6BBE9EFA" w14:textId="77777777" w:rsidR="00EA7116" w:rsidRDefault="00FA3EFC" w:rsidP="00044979">
      <w:pPr>
        <w:ind w:firstLine="360"/>
        <w:rPr>
          <w:lang w:val="id-ID"/>
        </w:rPr>
      </w:pPr>
      <w:r>
        <w:rPr>
          <w:lang w:val="id-ID"/>
        </w:rPr>
        <w:t xml:space="preserve">API ini digunakan sebagai input data dari tracker ke database websistem. Data yang di inputkan akan diolah sebagai grafik sensor, histori sensor, dan nilai setpoint. </w:t>
      </w:r>
    </w:p>
    <w:p w14:paraId="79002AD5" w14:textId="14BFA681" w:rsidR="00EA7116" w:rsidRDefault="00FA3EFC" w:rsidP="00044979">
      <w:pPr>
        <w:ind w:firstLine="360"/>
        <w:rPr>
          <w:lang w:val="id-ID"/>
        </w:rPr>
      </w:pPr>
      <w:r>
        <w:rPr>
          <w:lang w:val="id-ID"/>
        </w:rPr>
        <w:t xml:space="preserve">Contoh API url nya </w:t>
      </w:r>
      <w:r w:rsidR="000D2CE6">
        <w:rPr>
          <w:lang w:val="en-ID"/>
        </w:rPr>
        <w:t>yaitu</w:t>
      </w:r>
      <w:r>
        <w:rPr>
          <w:lang w:val="id-ID"/>
        </w:rPr>
        <w:t xml:space="preserve"> :</w:t>
      </w:r>
      <w:r w:rsidR="00EA7116">
        <w:rPr>
          <w:lang w:val="id-ID"/>
        </w:rPr>
        <w:t xml:space="preserve"> </w:t>
      </w:r>
    </w:p>
    <w:p w14:paraId="178B6C24" w14:textId="57E058FC" w:rsidR="00EA7116" w:rsidRPr="00EA7116" w:rsidRDefault="00B146B0" w:rsidP="00044979">
      <w:pPr>
        <w:ind w:firstLine="360"/>
        <w:rPr>
          <w:lang w:val="id-ID"/>
        </w:rPr>
      </w:pPr>
      <w:hyperlink r:id="rId46" w:history="1">
        <w:r w:rsidR="00EA7116"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E379A34" w:rsidR="00EA7116" w:rsidRPr="00FA3EFC" w:rsidRDefault="000D2CE6" w:rsidP="00044979">
      <w:pPr>
        <w:ind w:firstLine="360"/>
        <w:rPr>
          <w:lang w:val="id-ID"/>
        </w:rPr>
      </w:pPr>
      <w:r>
        <w:rPr>
          <w:lang w:val="en-ID"/>
        </w:rPr>
        <w:t>D</w:t>
      </w:r>
      <w:r w:rsidR="00EA7116">
        <w:rPr>
          <w:lang w:val="id-ID"/>
        </w:rPr>
        <w:t xml:space="preserve">ata url tersebut dihasilkan oleh </w:t>
      </w:r>
      <w:r w:rsidR="00EA7116" w:rsidRPr="000D2CE6">
        <w:rPr>
          <w:i/>
          <w:lang w:val="id-ID"/>
        </w:rPr>
        <w:t>tracker</w:t>
      </w:r>
      <w:r w:rsidR="00EA7116">
        <w:rPr>
          <w:lang w:val="id-ID"/>
        </w:rPr>
        <w:t xml:space="preserve"> dan diteruskan ke</w:t>
      </w:r>
      <w:r>
        <w:rPr>
          <w:lang w:val="en-ID"/>
        </w:rPr>
        <w:t xml:space="preserve"> </w:t>
      </w:r>
      <w:r w:rsidR="00EA7116">
        <w:rPr>
          <w:lang w:val="id-ID"/>
        </w:rPr>
        <w:t>web</w:t>
      </w:r>
      <w:r>
        <w:rPr>
          <w:lang w:val="en-ID"/>
        </w:rPr>
        <w:t xml:space="preserve"> </w:t>
      </w:r>
      <w:r w:rsidR="00EA7116">
        <w:rPr>
          <w:lang w:val="id-ID"/>
        </w:rPr>
        <w:t>sistem dan nantinya web</w:t>
      </w:r>
      <w:r>
        <w:rPr>
          <w:lang w:val="en-ID"/>
        </w:rPr>
        <w:t xml:space="preserve"> </w:t>
      </w:r>
      <w:r w:rsidR="00EA7116">
        <w:rPr>
          <w:lang w:val="id-ID"/>
        </w:rPr>
        <w:t xml:space="preserve">sistem akan </w:t>
      </w:r>
      <w:r>
        <w:rPr>
          <w:lang w:val="en-ID"/>
        </w:rPr>
        <w:t>menyimpan</w:t>
      </w:r>
      <w:r w:rsidR="00EA7116">
        <w:rPr>
          <w:lang w:val="id-ID"/>
        </w:rPr>
        <w:t xml:space="preserve"> ke</w:t>
      </w:r>
      <w:r>
        <w:rPr>
          <w:lang w:val="en-ID"/>
        </w:rPr>
        <w:t xml:space="preserve"> dalam</w:t>
      </w:r>
      <w:r w:rsidR="00EA7116">
        <w:rPr>
          <w:lang w:val="id-ID"/>
        </w:rPr>
        <w:t xml:space="preserve"> </w:t>
      </w:r>
      <w:r w:rsidR="00EA7116" w:rsidRPr="000D2CE6">
        <w:rPr>
          <w:i/>
          <w:lang w:val="id-ID"/>
        </w:rPr>
        <w:t>database.</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tracker</w:t>
      </w:r>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Serial.available()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String str = Serial.readString();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connecting to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hos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client.connect(host, httpsPor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connection failed"</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return</w:t>
      </w:r>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url = str;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requesting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url);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client.print(String(</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url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Host: "</w:t>
      </w:r>
      <w:r w:rsidRPr="00183D3E">
        <w:rPr>
          <w:rFonts w:ascii="Consolas" w:eastAsia="Times New Roman" w:hAnsi="Consolas" w:cs="Consolas"/>
          <w:color w:val="000000"/>
          <w:sz w:val="18"/>
          <w:szCs w:val="18"/>
          <w:bdr w:val="none" w:sz="0" w:space="0" w:color="auto" w:frame="1"/>
          <w:lang w:val="id-ID" w:eastAsia="id-ID"/>
        </w:rPr>
        <w:t> + hos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User-Agen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Connection: close\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request sen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while</w:t>
      </w:r>
      <w:r w:rsidRPr="00183D3E">
        <w:rPr>
          <w:rFonts w:ascii="Consolas" w:eastAsia="Times New Roman" w:hAnsi="Consolas" w:cs="Consolas"/>
          <w:color w:val="000000"/>
          <w:sz w:val="18"/>
          <w:szCs w:val="18"/>
          <w:bdr w:val="none" w:sz="0" w:space="0" w:color="auto" w:frame="1"/>
          <w:lang w:val="id-ID" w:eastAsia="id-ID"/>
        </w:rPr>
        <w:t> (client.connected())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line = client.readStringUntil(</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line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headers received"</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break</w:t>
      </w:r>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delay(100);  </w:t>
      </w:r>
    </w:p>
    <w:p w14:paraId="08E75687" w14:textId="7D983487" w:rsidR="00183D3E" w:rsidRDefault="00044979" w:rsidP="00044979">
      <w:pPr>
        <w:spacing w:before="100" w:beforeAutospacing="1" w:after="100" w:afterAutospacing="1"/>
        <w:ind w:left="360" w:firstLine="360"/>
        <w:rPr>
          <w:rFonts w:eastAsia="Times New Roman" w:cs="Times New Roman"/>
          <w:szCs w:val="24"/>
          <w:lang w:val="id-ID"/>
        </w:rPr>
      </w:pPr>
      <w:r w:rsidRPr="00044979">
        <w:rPr>
          <w:rFonts w:eastAsia="Times New Roman" w:cs="Times New Roman"/>
          <w:i/>
          <w:szCs w:val="24"/>
          <w:lang w:val="en-ID"/>
        </w:rPr>
        <w:t>S</w:t>
      </w:r>
      <w:r w:rsidR="00C33A1B" w:rsidRPr="00044979">
        <w:rPr>
          <w:rFonts w:eastAsia="Times New Roman" w:cs="Times New Roman"/>
          <w:i/>
          <w:szCs w:val="24"/>
          <w:lang w:val="id-ID"/>
        </w:rPr>
        <w:t>ourcode</w:t>
      </w:r>
      <w:r w:rsidR="00C33A1B">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Pr>
          <w:rFonts w:eastAsia="Times New Roman" w:cs="Times New Roman"/>
          <w:szCs w:val="24"/>
          <w:lang w:val="id-ID"/>
        </w:rPr>
        <w:t>e code dari API di sisi server atau</w:t>
      </w:r>
      <w:r w:rsidR="00C33A1B">
        <w:rPr>
          <w:rFonts w:eastAsia="Times New Roman" w:cs="Times New Roman"/>
          <w:szCs w:val="24"/>
          <w:lang w:val="id-ID"/>
        </w:rPr>
        <w:t xml:space="preserve"> websistem.</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update()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tring = $this-&gt;input-&gt;ge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atas = $this-&gt;input-&gt;get(</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bawah = $this-&gt;input-&gt;get(</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iri = $this-&gt;input-&gt;get(</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anan = $this-&gt;input-&gt;get(</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this-&gt;input-&gt;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elevasi = $this-&gt;input-&gt;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vert=abs($rataatas-$ratabawah);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hor=abs($ratakiri-$ratakanan);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gt; $rataatas,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gt; $ratakiri,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gt; $ratakanan,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vert'</w:t>
      </w:r>
      <w:r w:rsidRPr="00E776DD">
        <w:rPr>
          <w:rFonts w:ascii="Consolas" w:eastAsia="Times New Roman" w:hAnsi="Consolas" w:cs="Consolas"/>
          <w:color w:val="000000"/>
          <w:sz w:val="18"/>
          <w:szCs w:val="18"/>
          <w:bdr w:val="none" w:sz="0" w:space="0" w:color="auto" w:frame="1"/>
          <w:lang w:val="id-ID" w:eastAsia="id-ID"/>
        </w:rPr>
        <w:t> =&gt; $errorver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hor'</w:t>
      </w:r>
      <w:r w:rsidRPr="00E776DD">
        <w:rPr>
          <w:rFonts w:ascii="Consolas" w:eastAsia="Times New Roman" w:hAnsi="Consolas" w:cs="Consolas"/>
          <w:color w:val="000000"/>
          <w:sz w:val="18"/>
          <w:szCs w:val="18"/>
          <w:bdr w:val="none" w:sz="0" w:space="0" w:color="auto" w:frame="1"/>
          <w:lang w:val="id-ID" w:eastAsia="id-ID"/>
        </w:rPr>
        <w:t> =&gt; $errorhor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log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azimuth,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sudut_elevasi,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lastRenderedPageBreak/>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sudut_azimuth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788654C7" w14:textId="594391E9" w:rsidR="007638CD" w:rsidRPr="00E7409B" w:rsidRDefault="00E776DD" w:rsidP="007638C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36D7D547" w14:textId="15C6CD39" w:rsidR="007638CD" w:rsidRDefault="007638CD" w:rsidP="002A12AF">
      <w:pPr>
        <w:pStyle w:val="Heading3"/>
        <w:ind w:left="284" w:hanging="284"/>
      </w:pPr>
      <w:r>
        <w:t>API Request</w:t>
      </w:r>
    </w:p>
    <w:p w14:paraId="06BBC99E" w14:textId="5363FE34" w:rsidR="00E776DD" w:rsidRDefault="00E776DD" w:rsidP="00E776DD">
      <w:pPr>
        <w:ind w:firstLine="720"/>
        <w:rPr>
          <w:lang w:val="id-ID"/>
        </w:rPr>
      </w:pPr>
      <w:r>
        <w:rPr>
          <w:lang w:val="id-ID"/>
        </w:rPr>
        <w:t xml:space="preserve">API ini digunakan untuk </w:t>
      </w:r>
      <w:r w:rsidR="00D52D35">
        <w:rPr>
          <w:lang w:val="en-ID"/>
        </w:rPr>
        <w:t>me</w:t>
      </w:r>
      <w:r w:rsidRPr="00E776DD">
        <w:rPr>
          <w:i/>
          <w:lang w:val="id-ID"/>
        </w:rPr>
        <w:t>request</w:t>
      </w:r>
      <w:r>
        <w:rPr>
          <w:i/>
          <w:lang w:val="id-ID"/>
        </w:rPr>
        <w:t xml:space="preserve"> </w:t>
      </w:r>
      <w:r>
        <w:rPr>
          <w:lang w:val="id-ID"/>
        </w:rPr>
        <w:t xml:space="preserve">atau </w:t>
      </w:r>
      <w:r w:rsidR="00D52D35">
        <w:rPr>
          <w:lang w:val="en-ID"/>
        </w:rPr>
        <w:t xml:space="preserve">melakukan permintaan </w:t>
      </w:r>
      <w:r>
        <w:rPr>
          <w:lang w:val="id-ID"/>
        </w:rPr>
        <w:t xml:space="preserve">data </w:t>
      </w:r>
      <w:r w:rsidRPr="000D2CE6">
        <w:rPr>
          <w:i/>
          <w:lang w:val="id-ID"/>
        </w:rPr>
        <w:t xml:space="preserve">setpoint </w:t>
      </w:r>
      <w:r w:rsidR="00D52D35">
        <w:rPr>
          <w:lang w:val="id-ID"/>
        </w:rPr>
        <w:t>yang digunakan sebagai</w:t>
      </w:r>
      <w:r>
        <w:rPr>
          <w:lang w:val="id-ID"/>
        </w:rPr>
        <w:t xml:space="preserve"> variabel dalam PID. </w:t>
      </w:r>
      <w:r w:rsidRPr="000D2CE6">
        <w:rPr>
          <w:i/>
          <w:lang w:val="id-ID"/>
        </w:rPr>
        <w:t>Setpoint</w:t>
      </w:r>
      <w:r>
        <w:rPr>
          <w:lang w:val="id-ID"/>
        </w:rPr>
        <w:t xml:space="preserve"> didapatkan dengan mengirimkan request ke url tertentu dan akan mendapatkan balasan berupa nilai setpoint.berikut </w:t>
      </w:r>
      <w:r w:rsidRPr="000D2CE6">
        <w:rPr>
          <w:i/>
          <w:lang w:val="id-ID"/>
        </w:rPr>
        <w:t>source code</w:t>
      </w:r>
      <w:r>
        <w:rPr>
          <w:lang w:val="id-ID"/>
        </w:rPr>
        <w:t xml:space="preserve"> yang menangani</w:t>
      </w:r>
      <w:r w:rsidRPr="000D2CE6">
        <w:rPr>
          <w:i/>
          <w:lang w:val="id-ID"/>
        </w:rPr>
        <w:t xml:space="preserve"> re</w:t>
      </w:r>
      <w:r w:rsidR="00707E2D" w:rsidRPr="000D2CE6">
        <w:rPr>
          <w:i/>
          <w:lang w:val="id-ID"/>
        </w:rPr>
        <w:t>q</w:t>
      </w:r>
      <w:r w:rsidRPr="000D2CE6">
        <w:rPr>
          <w:i/>
          <w:lang w:val="id-ID"/>
        </w:rPr>
        <w:t xml:space="preserve">uest </w:t>
      </w:r>
      <w:r>
        <w:rPr>
          <w:lang w:val="id-ID"/>
        </w:rPr>
        <w:t xml:space="preserve">permintaan </w:t>
      </w:r>
      <w:r w:rsidRPr="000D2CE6">
        <w:rPr>
          <w:i/>
          <w:lang w:val="id-ID"/>
        </w:rPr>
        <w:t>setpoint</w:t>
      </w:r>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getsetpoin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get= $this-&gt;Mapi-&gt;getcurrenttracker();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json_encode($setpoin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cho $setpoin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return</w:t>
      </w:r>
      <w:r w:rsidRPr="00E776DD">
        <w:rPr>
          <w:rFonts w:ascii="Consolas" w:eastAsia="Times New Roman" w:hAnsi="Consolas" w:cs="Consolas"/>
          <w:color w:val="000000"/>
          <w:sz w:val="18"/>
          <w:szCs w:val="18"/>
          <w:bdr w:val="none" w:sz="0" w:space="0" w:color="auto" w:frame="1"/>
          <w:lang w:val="id-ID" w:eastAsia="id-ID"/>
        </w:rPr>
        <w:t> $setpoin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url request setpoint </w:t>
      </w:r>
    </w:p>
    <w:p w14:paraId="062E8DFA" w14:textId="23D8F4D4" w:rsidR="00E776DD" w:rsidRPr="00E776DD" w:rsidRDefault="00B146B0" w:rsidP="00E776DD">
      <w:pPr>
        <w:ind w:firstLine="360"/>
        <w:rPr>
          <w:lang w:val="id-ID"/>
        </w:rPr>
      </w:pPr>
      <w:hyperlink r:id="rId47" w:history="1">
        <w:r w:rsidR="00E776DD" w:rsidRPr="00E776DD">
          <w:rPr>
            <w:rStyle w:val="Hyperlink"/>
            <w:color w:val="auto"/>
            <w:u w:val="none"/>
            <w:lang w:val="id-ID"/>
          </w:rPr>
          <w:t>https://choi.my.id/websolar/api/getsetpoint</w:t>
        </w:r>
      </w:hyperlink>
    </w:p>
    <w:p w14:paraId="1A662147" w14:textId="77777777" w:rsidR="00E7409B" w:rsidRDefault="00E7409B" w:rsidP="00F740AE">
      <w:pPr>
        <w:keepNext/>
        <w:rPr>
          <w:noProof/>
        </w:rPr>
      </w:pPr>
    </w:p>
    <w:p w14:paraId="778C7607" w14:textId="58F06BD8" w:rsidR="00F740AE" w:rsidRDefault="00E776DD" w:rsidP="00F740AE">
      <w:pPr>
        <w:keepNext/>
      </w:pPr>
      <w:r>
        <w:rPr>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F100F66"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00857F20">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00857F20">
        <w:rPr>
          <w:i w:val="0"/>
          <w:noProof/>
          <w:color w:val="auto"/>
          <w:sz w:val="22"/>
        </w:rPr>
        <w:t>10</w:t>
      </w:r>
      <w:r w:rsidRPr="00F740AE">
        <w:rPr>
          <w:i w:val="0"/>
          <w:color w:val="auto"/>
          <w:sz w:val="22"/>
        </w:rPr>
        <w:fldChar w:fldCharType="end"/>
      </w:r>
      <w:r w:rsidR="000D2CE6">
        <w:rPr>
          <w:i w:val="0"/>
          <w:color w:val="auto"/>
          <w:sz w:val="22"/>
          <w:lang w:val="id-ID"/>
        </w:rPr>
        <w:t xml:space="preserve">. contoh ouput </w:t>
      </w:r>
      <w:r w:rsidR="000D2CE6">
        <w:rPr>
          <w:i w:val="0"/>
          <w:color w:val="auto"/>
          <w:sz w:val="22"/>
          <w:lang w:val="en-ID"/>
        </w:rPr>
        <w:t>API</w:t>
      </w:r>
      <w:r w:rsidRPr="00F740AE">
        <w:rPr>
          <w:i w:val="0"/>
          <w:color w:val="auto"/>
          <w:sz w:val="22"/>
          <w:lang w:val="id-ID"/>
        </w:rPr>
        <w:t xml:space="preserve"> request</w:t>
      </w:r>
    </w:p>
    <w:p w14:paraId="0C020B1E" w14:textId="05CA3CF7" w:rsidR="00E13A3B" w:rsidRPr="000D2CE6" w:rsidRDefault="000D2CE6" w:rsidP="000D2CE6">
      <w:pPr>
        <w:ind w:firstLine="426"/>
        <w:rPr>
          <w:lang w:val="en-ID"/>
        </w:rPr>
      </w:pPr>
      <w:r>
        <w:rPr>
          <w:lang w:val="en-ID"/>
        </w:rPr>
        <w:t>C</w:t>
      </w:r>
      <w:r>
        <w:rPr>
          <w:lang w:val="id-ID"/>
        </w:rPr>
        <w:t>ontoh balasan yang di dapatkan</w:t>
      </w:r>
      <w:r>
        <w:rPr>
          <w:lang w:val="en-ID"/>
        </w:rPr>
        <w:t xml:space="preserve"> sesuai pada Gambar 5.10. </w:t>
      </w:r>
      <w:r w:rsidR="00E13A3B">
        <w:rPr>
          <w:lang w:val="id-ID"/>
        </w:rPr>
        <w:t>Terdapat 4 data yang diterima yaitu sudut_elevasi,sudut_azimut,elevasi,dan azimuth.</w:t>
      </w:r>
    </w:p>
    <w:p w14:paraId="07E6B18B" w14:textId="2F3A47F6" w:rsidR="00575C62" w:rsidRDefault="00575C62" w:rsidP="00575C62">
      <w:pPr>
        <w:pStyle w:val="Heading2"/>
        <w:ind w:left="426" w:hanging="426"/>
        <w:rPr>
          <w:rFonts w:cs="Times New Roman"/>
          <w:i/>
        </w:rPr>
      </w:pPr>
      <w:bookmarkStart w:id="134" w:name="_Toc23880417"/>
      <w:r w:rsidRPr="0033182C">
        <w:rPr>
          <w:rFonts w:cs="Times New Roman"/>
        </w:rPr>
        <w:t xml:space="preserve">Hasil Implementasi </w:t>
      </w:r>
      <w:r w:rsidRPr="00575C62">
        <w:rPr>
          <w:rFonts w:cs="Times New Roman"/>
          <w:i/>
        </w:rPr>
        <w:t>Hardware</w:t>
      </w:r>
      <w:bookmarkEnd w:id="134"/>
    </w:p>
    <w:p w14:paraId="65FDED49" w14:textId="7D7BE96A" w:rsidR="007638CD" w:rsidRDefault="003F2A86" w:rsidP="00D27C70">
      <w:pPr>
        <w:ind w:firstLine="720"/>
        <w:rPr>
          <w:rFonts w:eastAsiaTheme="majorEastAsia" w:cs="Times New Roman"/>
          <w:szCs w:val="26"/>
          <w:lang w:val="en-ID"/>
        </w:rPr>
      </w:pPr>
      <w:r>
        <w:rPr>
          <w:rFonts w:eastAsiaTheme="majorEastAsia" w:cs="Times New Roman"/>
          <w:szCs w:val="26"/>
          <w:lang w:val="id-ID"/>
        </w:rPr>
        <w:t>Hasil implementasi hardware berupa sebuah solar tracker dan sebuah aktuator. Tracker akan mencari sudut peerimaan matahari paling opt</w:t>
      </w:r>
      <w:r w:rsidR="00E7409B">
        <w:rPr>
          <w:rFonts w:eastAsiaTheme="majorEastAsia" w:cs="Times New Roman"/>
          <w:szCs w:val="26"/>
          <w:lang w:val="en-ID"/>
        </w:rPr>
        <w:t xml:space="preserve"> </w:t>
      </w:r>
      <w:r>
        <w:rPr>
          <w:rFonts w:eastAsiaTheme="majorEastAsia" w:cs="Times New Roman"/>
          <w:szCs w:val="26"/>
          <w:lang w:val="id-ID"/>
        </w:rPr>
        <w:t xml:space="preserve">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w:t>
      </w:r>
      <w:r>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D27C70">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D27C70">
        <w:rPr>
          <w:rFonts w:eastAsiaTheme="majorEastAsia" w:cs="Times New Roman"/>
          <w:szCs w:val="26"/>
          <w:lang w:val="en-ID"/>
        </w:rPr>
        <w:t>dapat dilihat pada Gambar 5.1</w:t>
      </w:r>
      <w:r w:rsidR="000D2CE6">
        <w:rPr>
          <w:rFonts w:eastAsiaTheme="majorEastAsia" w:cs="Times New Roman"/>
          <w:szCs w:val="26"/>
          <w:lang w:val="en-ID"/>
        </w:rPr>
        <w:t>1</w:t>
      </w:r>
      <w:r w:rsidR="00D27C70">
        <w:rPr>
          <w:rFonts w:eastAsiaTheme="majorEastAsia" w:cs="Times New Roman"/>
          <w:szCs w:val="26"/>
          <w:lang w:val="en-ID"/>
        </w:rPr>
        <w:t xml:space="preserve">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0BA8EBF1" w:rsidR="00686685" w:rsidRPr="000367FF" w:rsidRDefault="000367FF" w:rsidP="00D27C70">
      <w:pPr>
        <w:pStyle w:val="Caption"/>
        <w:jc w:val="center"/>
        <w:rPr>
          <w:color w:val="auto"/>
          <w:sz w:val="22"/>
        </w:rPr>
      </w:pPr>
      <w:bookmarkStart w:id="135"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135"/>
    </w:p>
    <w:p w14:paraId="540FB06D" w14:textId="561F3FFD" w:rsidR="003B372D" w:rsidRPr="0033182C" w:rsidRDefault="001D0E8D" w:rsidP="003B372D">
      <w:pPr>
        <w:pStyle w:val="Heading2"/>
        <w:ind w:left="284" w:hanging="284"/>
        <w:rPr>
          <w:rFonts w:cs="Times New Roman"/>
          <w:i/>
        </w:rPr>
      </w:pPr>
      <w:bookmarkStart w:id="136" w:name="_Toc23880418"/>
      <w:r w:rsidRPr="0033182C">
        <w:rPr>
          <w:rFonts w:cs="Times New Roman"/>
        </w:rPr>
        <w:t>Hasil Pembangunan Sistem</w:t>
      </w:r>
      <w:bookmarkEnd w:id="136"/>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395C3F9E" w:rsidR="000367FF" w:rsidRPr="000367FF" w:rsidRDefault="000367FF" w:rsidP="000367FF">
      <w:pPr>
        <w:pStyle w:val="Caption"/>
        <w:keepNext/>
        <w:jc w:val="center"/>
        <w:rPr>
          <w:i w:val="0"/>
          <w:color w:val="auto"/>
          <w:sz w:val="22"/>
        </w:rPr>
      </w:pPr>
      <w:bookmarkStart w:id="137" w:name="_Toc23881735"/>
      <w:r w:rsidRPr="000367FF">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5</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1</w:t>
      </w:r>
      <w:r w:rsidR="009730D2">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137"/>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r>
              <w:rPr>
                <w:rFonts w:cs="Times New Roman"/>
                <w:sz w:val="20"/>
                <w:szCs w:val="20"/>
              </w:rPr>
              <w:t>Fitur ubah data user yang bi</w:t>
            </w:r>
            <w:r w:rsidR="004643D5" w:rsidRPr="00472E16">
              <w:rPr>
                <w:rFonts w:cs="Times New Roman"/>
                <w:sz w:val="20"/>
                <w:szCs w:val="20"/>
              </w:rPr>
              <w:t>s</w:t>
            </w:r>
            <w:r>
              <w:rPr>
                <w:rFonts w:cs="Times New Roman"/>
                <w:sz w:val="20"/>
                <w:szCs w:val="20"/>
              </w:rPr>
              <w:t>a</w:t>
            </w:r>
            <w:r w:rsidR="004643D5" w:rsidRPr="00472E16">
              <w:rPr>
                <w:rFonts w:cs="Times New Roman"/>
                <w:sz w:val="20"/>
                <w:szCs w:val="20"/>
              </w:rPr>
              <w:t xml:space="preserve">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lastRenderedPageBreak/>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telah didapat dari 4 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8" w:name="_Toc23880419"/>
      <w:r w:rsidRPr="0033182C">
        <w:rPr>
          <w:rFonts w:cs="Times New Roman"/>
        </w:rPr>
        <w:t xml:space="preserve">Fitur </w:t>
      </w:r>
      <w:r w:rsidR="004643D5" w:rsidRPr="0033182C">
        <w:rPr>
          <w:rFonts w:cs="Times New Roman"/>
          <w:i/>
        </w:rPr>
        <w:t>Log In</w:t>
      </w:r>
      <w:bookmarkEnd w:id="138"/>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93647" cy="2166833"/>
                    </a:xfrm>
                    <a:prstGeom prst="rect">
                      <a:avLst/>
                    </a:prstGeom>
                  </pic:spPr>
                </pic:pic>
              </a:graphicData>
            </a:graphic>
          </wp:inline>
        </w:drawing>
      </w:r>
    </w:p>
    <w:p w14:paraId="13F85C76" w14:textId="4D729BBE" w:rsidR="001F0897" w:rsidRPr="0033182C" w:rsidRDefault="001F0897" w:rsidP="001F0897">
      <w:pPr>
        <w:pStyle w:val="Caption"/>
        <w:jc w:val="center"/>
        <w:rPr>
          <w:rFonts w:cs="Times New Roman"/>
          <w:color w:val="auto"/>
          <w:sz w:val="22"/>
          <w:szCs w:val="24"/>
        </w:rPr>
      </w:pPr>
      <w:bookmarkStart w:id="139"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139"/>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w:t>
      </w:r>
      <w:r w:rsidRPr="0033182C">
        <w:rPr>
          <w:rFonts w:cs="Times New Roman"/>
          <w:szCs w:val="24"/>
        </w:rPr>
        <w:lastRenderedPageBreak/>
        <w:t xml:space="preserve">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0" w:name="_Toc23880420"/>
      <w:r w:rsidRPr="0033182C">
        <w:rPr>
          <w:rFonts w:cs="Times New Roman"/>
        </w:rPr>
        <w:t xml:space="preserve">Fitur </w:t>
      </w:r>
      <w:r w:rsidR="00417722" w:rsidRPr="0033182C">
        <w:rPr>
          <w:rFonts w:cs="Times New Roman"/>
        </w:rPr>
        <w:t>Tambah User</w:t>
      </w:r>
      <w:bookmarkEnd w:id="140"/>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60561" cy="1847383"/>
                    </a:xfrm>
                    <a:prstGeom prst="rect">
                      <a:avLst/>
                    </a:prstGeom>
                  </pic:spPr>
                </pic:pic>
              </a:graphicData>
            </a:graphic>
          </wp:inline>
        </w:drawing>
      </w:r>
    </w:p>
    <w:p w14:paraId="4AE56433" w14:textId="68E6666F" w:rsidR="009F7FCC" w:rsidRPr="003375AD" w:rsidRDefault="003375AD" w:rsidP="003375AD">
      <w:pPr>
        <w:pStyle w:val="Caption"/>
        <w:rPr>
          <w:rFonts w:cs="Times New Roman"/>
          <w:color w:val="auto"/>
          <w:sz w:val="22"/>
        </w:rPr>
      </w:pPr>
      <w:bookmarkStart w:id="141"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3</w:t>
      </w:r>
      <w:r w:rsidR="00F740AE">
        <w:rPr>
          <w:i w:val="0"/>
          <w:color w:val="auto"/>
          <w:sz w:val="22"/>
        </w:rPr>
        <w:fldChar w:fldCharType="end"/>
      </w:r>
      <w:r w:rsidRPr="003375AD">
        <w:rPr>
          <w:color w:val="auto"/>
          <w:sz w:val="22"/>
        </w:rPr>
        <w:t xml:space="preserve"> User Interface </w:t>
      </w:r>
      <w:r w:rsidRPr="003375AD">
        <w:rPr>
          <w:i w:val="0"/>
          <w:color w:val="auto"/>
          <w:sz w:val="22"/>
        </w:rPr>
        <w:t>Tambah User</w:t>
      </w:r>
      <w:bookmarkEnd w:id="141"/>
    </w:p>
    <w:p w14:paraId="4009B2F6" w14:textId="2A6C5B35" w:rsidR="00417722" w:rsidRPr="0033182C" w:rsidRDefault="00A01A35" w:rsidP="002A12AF">
      <w:pPr>
        <w:pStyle w:val="Heading3"/>
        <w:ind w:left="426" w:hanging="426"/>
        <w:rPr>
          <w:rFonts w:cs="Times New Roman"/>
        </w:rPr>
      </w:pPr>
      <w:bookmarkStart w:id="142" w:name="_Toc23880421"/>
      <w:r w:rsidRPr="0033182C">
        <w:rPr>
          <w:rFonts w:cs="Times New Roman"/>
        </w:rPr>
        <w:t xml:space="preserve">Fitur </w:t>
      </w:r>
      <w:r w:rsidR="00417722" w:rsidRPr="0033182C">
        <w:rPr>
          <w:rFonts w:cs="Times New Roman"/>
        </w:rPr>
        <w:t>Edit User</w:t>
      </w:r>
      <w:bookmarkEnd w:id="142"/>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lastRenderedPageBreak/>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91920" cy="1682422"/>
                    </a:xfrm>
                    <a:prstGeom prst="rect">
                      <a:avLst/>
                    </a:prstGeom>
                  </pic:spPr>
                </pic:pic>
              </a:graphicData>
            </a:graphic>
          </wp:inline>
        </w:drawing>
      </w:r>
    </w:p>
    <w:p w14:paraId="3D7E82A2" w14:textId="64358C8F" w:rsidR="009F7FCC" w:rsidRPr="003375AD" w:rsidRDefault="003375AD" w:rsidP="003375AD">
      <w:pPr>
        <w:pStyle w:val="Caption"/>
        <w:rPr>
          <w:rFonts w:cs="Times New Roman"/>
          <w:i w:val="0"/>
          <w:color w:val="auto"/>
          <w:sz w:val="22"/>
        </w:rPr>
      </w:pPr>
      <w:bookmarkStart w:id="143"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3"/>
    </w:p>
    <w:p w14:paraId="73EB71CF" w14:textId="6E7A3249" w:rsidR="00A01A35" w:rsidRPr="0033182C" w:rsidRDefault="00A01A35" w:rsidP="002A12AF">
      <w:pPr>
        <w:pStyle w:val="Heading3"/>
        <w:ind w:left="426" w:hanging="426"/>
        <w:rPr>
          <w:rFonts w:cs="Times New Roman"/>
          <w:i/>
        </w:rPr>
      </w:pPr>
      <w:bookmarkStart w:id="144" w:name="_Toc23880422"/>
      <w:r w:rsidRPr="0033182C">
        <w:rPr>
          <w:rFonts w:cs="Times New Roman"/>
        </w:rPr>
        <w:t xml:space="preserve">Fitur </w:t>
      </w:r>
      <w:r w:rsidRPr="0033182C">
        <w:rPr>
          <w:rFonts w:cs="Times New Roman"/>
          <w:i/>
        </w:rPr>
        <w:t>History Log in</w:t>
      </w:r>
      <w:bookmarkEnd w:id="144"/>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73726" cy="2330705"/>
                    </a:xfrm>
                    <a:prstGeom prst="rect">
                      <a:avLst/>
                    </a:prstGeom>
                  </pic:spPr>
                </pic:pic>
              </a:graphicData>
            </a:graphic>
          </wp:inline>
        </w:drawing>
      </w:r>
    </w:p>
    <w:p w14:paraId="01532DD0" w14:textId="395B43AC" w:rsidR="009F7FCC" w:rsidRPr="003375AD" w:rsidRDefault="003375AD" w:rsidP="003375AD">
      <w:pPr>
        <w:pStyle w:val="Caption"/>
        <w:rPr>
          <w:rFonts w:cs="Times New Roman"/>
          <w:color w:val="auto"/>
          <w:sz w:val="22"/>
          <w:szCs w:val="24"/>
        </w:rPr>
      </w:pPr>
      <w:bookmarkStart w:id="145"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145"/>
    </w:p>
    <w:p w14:paraId="27B39015" w14:textId="3FFCD2D7" w:rsidR="00A01A35" w:rsidRPr="0033182C" w:rsidRDefault="00A01A35" w:rsidP="002A12AF">
      <w:pPr>
        <w:pStyle w:val="Heading3"/>
        <w:ind w:left="284" w:hanging="284"/>
        <w:rPr>
          <w:rFonts w:cs="Times New Roman"/>
          <w:i/>
        </w:rPr>
      </w:pPr>
      <w:bookmarkStart w:id="146" w:name="_Toc23880423"/>
      <w:r w:rsidRPr="0033182C">
        <w:rPr>
          <w:rFonts w:cs="Times New Roman"/>
        </w:rPr>
        <w:t xml:space="preserve">Fitur </w:t>
      </w:r>
      <w:r w:rsidRPr="0033182C">
        <w:rPr>
          <w:rFonts w:cs="Times New Roman"/>
          <w:i/>
        </w:rPr>
        <w:t>History Tracker</w:t>
      </w:r>
      <w:bookmarkEnd w:id="146"/>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454910"/>
                    </a:xfrm>
                    <a:prstGeom prst="rect">
                      <a:avLst/>
                    </a:prstGeom>
                  </pic:spPr>
                </pic:pic>
              </a:graphicData>
            </a:graphic>
          </wp:inline>
        </w:drawing>
      </w:r>
    </w:p>
    <w:p w14:paraId="33C47B66" w14:textId="2A711783" w:rsidR="00A01A35" w:rsidRPr="003375AD" w:rsidRDefault="003375AD" w:rsidP="003375AD">
      <w:pPr>
        <w:pStyle w:val="Caption"/>
        <w:rPr>
          <w:rFonts w:cs="Times New Roman"/>
          <w:i w:val="0"/>
          <w:color w:val="auto"/>
          <w:szCs w:val="24"/>
        </w:rPr>
      </w:pPr>
      <w:bookmarkStart w:id="147"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147"/>
    </w:p>
    <w:p w14:paraId="78C791CB" w14:textId="1AE5B130" w:rsidR="00A01A35" w:rsidRPr="0033182C" w:rsidRDefault="00A01A35" w:rsidP="002A12AF">
      <w:pPr>
        <w:pStyle w:val="Heading3"/>
        <w:ind w:left="284" w:hanging="284"/>
        <w:rPr>
          <w:rFonts w:cs="Times New Roman"/>
        </w:rPr>
      </w:pPr>
      <w:bookmarkStart w:id="148"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148"/>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292985"/>
                    </a:xfrm>
                    <a:prstGeom prst="rect">
                      <a:avLst/>
                    </a:prstGeom>
                  </pic:spPr>
                </pic:pic>
              </a:graphicData>
            </a:graphic>
          </wp:inline>
        </w:drawing>
      </w:r>
    </w:p>
    <w:p w14:paraId="50ACDB72" w14:textId="581E7337" w:rsidR="00A01A35" w:rsidRPr="003375AD" w:rsidRDefault="003375AD" w:rsidP="003375AD">
      <w:pPr>
        <w:pStyle w:val="Caption"/>
        <w:rPr>
          <w:rFonts w:cs="Times New Roman"/>
          <w:i w:val="0"/>
          <w:color w:val="auto"/>
          <w:szCs w:val="24"/>
        </w:rPr>
      </w:pPr>
      <w:bookmarkStart w:id="149"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7</w:t>
      </w:r>
      <w:r w:rsidR="00F740AE">
        <w:rPr>
          <w:i w:val="0"/>
          <w:color w:val="auto"/>
        </w:rPr>
        <w:fldChar w:fldCharType="end"/>
      </w:r>
      <w:r w:rsidRPr="003375AD">
        <w:rPr>
          <w:i w:val="0"/>
          <w:color w:val="auto"/>
        </w:rPr>
        <w:t xml:space="preserve"> User Interface History Aktuator</w:t>
      </w:r>
      <w:bookmarkEnd w:id="149"/>
    </w:p>
    <w:p w14:paraId="46578B6F" w14:textId="4CE6C86D" w:rsidR="00A01A35" w:rsidRPr="0033182C" w:rsidRDefault="00A01A35" w:rsidP="002A12AF">
      <w:pPr>
        <w:pStyle w:val="Heading3"/>
        <w:ind w:left="284" w:hanging="284"/>
        <w:rPr>
          <w:rFonts w:cs="Times New Roman"/>
        </w:rPr>
      </w:pPr>
      <w:bookmarkStart w:id="150" w:name="_Toc23880425"/>
      <w:r w:rsidRPr="0033182C">
        <w:rPr>
          <w:rFonts w:cs="Times New Roman"/>
        </w:rPr>
        <w:lastRenderedPageBreak/>
        <w:t>Fitur Grafik Sensor</w:t>
      </w:r>
      <w:bookmarkEnd w:id="150"/>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292B78BE" w:rsidR="009F7FCC" w:rsidRPr="003375AD" w:rsidRDefault="003375AD" w:rsidP="003375AD">
      <w:pPr>
        <w:pStyle w:val="Caption"/>
        <w:rPr>
          <w:rFonts w:cs="Times New Roman"/>
          <w:i w:val="0"/>
          <w:color w:val="auto"/>
          <w:sz w:val="22"/>
          <w:szCs w:val="24"/>
        </w:rPr>
      </w:pPr>
      <w:bookmarkStart w:id="151"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8</w:t>
      </w:r>
      <w:r w:rsidR="00F740AE">
        <w:rPr>
          <w:i w:val="0"/>
          <w:color w:val="auto"/>
          <w:sz w:val="22"/>
        </w:rPr>
        <w:fldChar w:fldCharType="end"/>
      </w:r>
      <w:r w:rsidRPr="003375AD">
        <w:rPr>
          <w:color w:val="auto"/>
          <w:sz w:val="22"/>
        </w:rPr>
        <w:t xml:space="preserve"> User Interface </w:t>
      </w:r>
      <w:r w:rsidRPr="003375AD">
        <w:rPr>
          <w:i w:val="0"/>
          <w:color w:val="auto"/>
          <w:sz w:val="22"/>
        </w:rPr>
        <w:t>Grafik Sensor</w:t>
      </w:r>
      <w:bookmarkEnd w:id="151"/>
    </w:p>
    <w:p w14:paraId="676F61B6" w14:textId="371899B9" w:rsidR="00A01A35" w:rsidRPr="0033182C" w:rsidRDefault="00A01A35" w:rsidP="00A01A35">
      <w:pPr>
        <w:pStyle w:val="Heading3"/>
        <w:rPr>
          <w:rFonts w:cs="Times New Roman"/>
        </w:rPr>
      </w:pPr>
      <w:bookmarkStart w:id="152" w:name="_Toc23880426"/>
      <w:r w:rsidRPr="0033182C">
        <w:rPr>
          <w:rFonts w:cs="Times New Roman"/>
        </w:rPr>
        <w:t xml:space="preserve">Fitur Nilai </w:t>
      </w:r>
      <w:r w:rsidRPr="0033182C">
        <w:rPr>
          <w:rFonts w:cs="Times New Roman"/>
          <w:i/>
        </w:rPr>
        <w:t>Setpoint</w:t>
      </w:r>
      <w:bookmarkEnd w:id="152"/>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266950"/>
                    </a:xfrm>
                    <a:prstGeom prst="rect">
                      <a:avLst/>
                    </a:prstGeom>
                  </pic:spPr>
                </pic:pic>
              </a:graphicData>
            </a:graphic>
          </wp:inline>
        </w:drawing>
      </w:r>
    </w:p>
    <w:p w14:paraId="118EA238" w14:textId="4EEBAE85" w:rsidR="00EF6560" w:rsidRPr="003375AD" w:rsidRDefault="003375AD" w:rsidP="003375AD">
      <w:pPr>
        <w:pStyle w:val="Caption"/>
        <w:rPr>
          <w:rFonts w:cs="Times New Roman"/>
          <w:color w:val="auto"/>
          <w:szCs w:val="24"/>
        </w:rPr>
      </w:pPr>
      <w:bookmarkStart w:id="153"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3"/>
    </w:p>
    <w:p w14:paraId="4051B370" w14:textId="27D48440" w:rsidR="00A01A35" w:rsidRPr="0033182C" w:rsidRDefault="00A01A35" w:rsidP="00A01A35">
      <w:pPr>
        <w:pStyle w:val="Heading3"/>
        <w:rPr>
          <w:rFonts w:cs="Times New Roman"/>
        </w:rPr>
      </w:pPr>
      <w:bookmarkStart w:id="154" w:name="_Toc23880427"/>
      <w:r w:rsidRPr="0033182C">
        <w:rPr>
          <w:rFonts w:cs="Times New Roman"/>
        </w:rPr>
        <w:t>Fitur Grafik</w:t>
      </w:r>
      <w:r w:rsidRPr="0033182C">
        <w:rPr>
          <w:rFonts w:cs="Times New Roman"/>
          <w:i/>
        </w:rPr>
        <w:t xml:space="preserve"> Tracker</w:t>
      </w:r>
      <w:bookmarkEnd w:id="154"/>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274570"/>
                    </a:xfrm>
                    <a:prstGeom prst="rect">
                      <a:avLst/>
                    </a:prstGeom>
                  </pic:spPr>
                </pic:pic>
              </a:graphicData>
            </a:graphic>
          </wp:inline>
        </w:drawing>
      </w:r>
    </w:p>
    <w:p w14:paraId="62905B05" w14:textId="2D1CAC72" w:rsidR="00760C60" w:rsidRPr="003375AD" w:rsidRDefault="003375AD" w:rsidP="003375AD">
      <w:pPr>
        <w:pStyle w:val="Caption"/>
        <w:rPr>
          <w:rFonts w:cs="Times New Roman"/>
          <w:i w:val="0"/>
          <w:color w:val="auto"/>
          <w:szCs w:val="24"/>
        </w:rPr>
      </w:pPr>
      <w:bookmarkStart w:id="155"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55"/>
    </w:p>
    <w:p w14:paraId="3B6DF87F" w14:textId="7522EBF1" w:rsidR="00A01A35" w:rsidRPr="0033182C" w:rsidRDefault="00A01A35" w:rsidP="00D26366">
      <w:pPr>
        <w:pStyle w:val="Heading3"/>
        <w:ind w:left="284" w:hanging="284"/>
        <w:rPr>
          <w:rFonts w:cs="Times New Roman"/>
        </w:rPr>
      </w:pPr>
      <w:bookmarkStart w:id="156" w:name="_Toc23880428"/>
      <w:r w:rsidRPr="0033182C">
        <w:rPr>
          <w:rFonts w:cs="Times New Roman"/>
        </w:rPr>
        <w:t>Fitur Grafik Aktuator</w:t>
      </w:r>
      <w:bookmarkEnd w:id="156"/>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427605"/>
                    </a:xfrm>
                    <a:prstGeom prst="rect">
                      <a:avLst/>
                    </a:prstGeom>
                  </pic:spPr>
                </pic:pic>
              </a:graphicData>
            </a:graphic>
          </wp:inline>
        </w:drawing>
      </w:r>
    </w:p>
    <w:p w14:paraId="06FFBA6C" w14:textId="015C56C6" w:rsidR="005A46E0" w:rsidRPr="0033182C" w:rsidRDefault="005A46E0" w:rsidP="005A46E0">
      <w:pPr>
        <w:pStyle w:val="Caption"/>
        <w:rPr>
          <w:rFonts w:cs="Times New Roman"/>
          <w:szCs w:val="24"/>
        </w:rPr>
      </w:pPr>
      <w:bookmarkStart w:id="157" w:name="_Toc24672265"/>
      <w:r>
        <w:t xml:space="preserve">Gambar </w:t>
      </w:r>
      <w:fldSimple w:instr=" STYLEREF 1 \s ">
        <w:r w:rsidR="00857F20">
          <w:rPr>
            <w:noProof/>
          </w:rPr>
          <w:t>5</w:t>
        </w:r>
      </w:fldSimple>
      <w:r w:rsidR="00F740AE">
        <w:t>.</w:t>
      </w:r>
      <w:fldSimple w:instr=" SEQ Gambar \* ARABIC \s 1 ">
        <w:r w:rsidR="00857F20">
          <w:rPr>
            <w:noProof/>
          </w:rPr>
          <w:t>21</w:t>
        </w:r>
      </w:fldSimple>
      <w:r>
        <w:t xml:space="preserve"> User Interface Grafik Aktuator</w:t>
      </w:r>
      <w:bookmarkEnd w:id="157"/>
    </w:p>
    <w:p w14:paraId="12D91AC8" w14:textId="377DC19D" w:rsidR="00A01A35" w:rsidRPr="0033182C" w:rsidRDefault="00A01A35" w:rsidP="00D26366">
      <w:pPr>
        <w:pStyle w:val="Heading3"/>
        <w:ind w:left="284" w:hanging="284"/>
        <w:rPr>
          <w:rFonts w:cs="Times New Roman"/>
        </w:rPr>
      </w:pPr>
      <w:bookmarkStart w:id="158" w:name="_Toc23880429"/>
      <w:r w:rsidRPr="0033182C">
        <w:rPr>
          <w:rFonts w:cs="Times New Roman"/>
        </w:rPr>
        <w:t xml:space="preserve">Fitur </w:t>
      </w:r>
      <w:r w:rsidRPr="0033182C">
        <w:rPr>
          <w:rFonts w:cs="Times New Roman"/>
          <w:i/>
        </w:rPr>
        <w:t>Log Out</w:t>
      </w:r>
      <w:bookmarkEnd w:id="158"/>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6269" cy="2374186"/>
                    </a:xfrm>
                    <a:prstGeom prst="rect">
                      <a:avLst/>
                    </a:prstGeom>
                  </pic:spPr>
                </pic:pic>
              </a:graphicData>
            </a:graphic>
          </wp:inline>
        </w:drawing>
      </w:r>
    </w:p>
    <w:p w14:paraId="3DAA87D7" w14:textId="3A05BE2B" w:rsidR="00760C60" w:rsidRDefault="005A46E0" w:rsidP="005A46E0">
      <w:pPr>
        <w:pStyle w:val="Caption"/>
        <w:rPr>
          <w:color w:val="auto"/>
          <w:sz w:val="22"/>
        </w:rPr>
      </w:pPr>
      <w:bookmarkStart w:id="159"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59"/>
    </w:p>
    <w:p w14:paraId="054E811C" w14:textId="61116D74" w:rsidR="000D7BBA" w:rsidRDefault="00857F20" w:rsidP="00857F20">
      <w:pPr>
        <w:tabs>
          <w:tab w:val="left" w:pos="2790"/>
        </w:tabs>
      </w:pPr>
      <w:r>
        <w:tab/>
      </w:r>
    </w:p>
    <w:p w14:paraId="4E4D7A78" w14:textId="3DA91A57" w:rsidR="00857F20" w:rsidRDefault="000D7BBA" w:rsidP="000D7BBA">
      <w:pPr>
        <w:pStyle w:val="Heading2"/>
        <w:ind w:left="426"/>
      </w:pPr>
      <w:r>
        <w:br w:type="page"/>
      </w:r>
      <w:r w:rsidRPr="000D7BBA">
        <w:lastRenderedPageBreak/>
        <w:t>Pembahasan</w:t>
      </w:r>
    </w:p>
    <w:p w14:paraId="3C0F1F01" w14:textId="4BED4913" w:rsidR="00AA1124" w:rsidRPr="00AA1124" w:rsidRDefault="00AA1124" w:rsidP="00AA1124">
      <w:pPr>
        <w:spacing w:after="0"/>
        <w:ind w:firstLine="426"/>
        <w:rPr>
          <w:i/>
          <w:highlight w:val="yellow"/>
          <w:lang w:val="en-ID" w:eastAsia="zh-CN" w:bidi="hi-IN"/>
        </w:rPr>
      </w:pPr>
      <w:r w:rsidRPr="00AA1124">
        <w:rPr>
          <w:highlight w:val="yellow"/>
          <w:lang w:val="id-ID" w:eastAsia="zh-CN" w:bidi="hi-IN"/>
        </w:rPr>
        <w:t xml:space="preserve">Hasil yang didapat setelah </w:t>
      </w:r>
      <w:r w:rsidRPr="00AA1124">
        <w:rPr>
          <w:highlight w:val="yellow"/>
          <w:lang w:val="en-ID" w:eastAsia="zh-CN" w:bidi="hi-IN"/>
        </w:rPr>
        <w:t xml:space="preserve">mengimplementasikan metode </w:t>
      </w:r>
      <w:r w:rsidRPr="00AA1124">
        <w:rPr>
          <w:i/>
          <w:highlight w:val="yellow"/>
          <w:lang w:val="en-ID" w:eastAsia="zh-CN" w:bidi="hi-IN"/>
        </w:rPr>
        <w:t xml:space="preserve">Fuzzy </w:t>
      </w:r>
      <w:r w:rsidRPr="00AA1124">
        <w:rPr>
          <w:highlight w:val="yellow"/>
          <w:lang w:val="en-ID" w:eastAsia="zh-CN" w:bidi="hi-IN"/>
        </w:rPr>
        <w:t xml:space="preserve">pada </w:t>
      </w:r>
      <w:r w:rsidRPr="00AA1124">
        <w:rPr>
          <w:i/>
          <w:highlight w:val="yellow"/>
          <w:lang w:val="en-ID" w:eastAsia="zh-CN" w:bidi="hi-IN"/>
        </w:rPr>
        <w:t xml:space="preserve">solar tracker </w:t>
      </w:r>
      <w:r w:rsidRPr="00AA1124">
        <w:rPr>
          <w:highlight w:val="yellow"/>
          <w:lang w:val="en-ID" w:eastAsia="zh-CN" w:bidi="hi-IN"/>
        </w:rPr>
        <w:t xml:space="preserve">dan PID pada aktuator </w:t>
      </w:r>
      <w:r w:rsidRPr="00AA1124">
        <w:rPr>
          <w:highlight w:val="yellow"/>
          <w:lang w:val="id-ID" w:eastAsia="zh-CN" w:bidi="hi-IN"/>
        </w:rPr>
        <w:t xml:space="preserve">adalah </w:t>
      </w:r>
      <w:r w:rsidRPr="00AA1124">
        <w:rPr>
          <w:highlight w:val="yellow"/>
          <w:lang w:val="en-ID" w:eastAsia="zh-CN" w:bidi="hi-IN"/>
        </w:rPr>
        <w:t>respon penerimaan cahaya pada</w:t>
      </w:r>
      <w:r w:rsidRPr="00AA1124">
        <w:rPr>
          <w:i/>
          <w:highlight w:val="yellow"/>
          <w:lang w:val="en-ID" w:eastAsia="zh-CN" w:bidi="hi-IN"/>
        </w:rPr>
        <w:t xml:space="preserve"> tracker</w:t>
      </w:r>
      <w:r w:rsidRPr="00AA1124">
        <w:rPr>
          <w:highlight w:val="yellow"/>
          <w:lang w:val="en-ID" w:eastAsia="zh-CN" w:bidi="hi-IN"/>
        </w:rPr>
        <w:t xml:space="preserve"> yang menggunakan </w:t>
      </w:r>
      <w:r w:rsidRPr="00AA1124">
        <w:rPr>
          <w:i/>
          <w:highlight w:val="yellow"/>
          <w:lang w:val="en-ID" w:eastAsia="zh-CN" w:bidi="hi-IN"/>
        </w:rPr>
        <w:t xml:space="preserve">Fuzzy </w:t>
      </w:r>
      <w:r w:rsidRPr="00AA1124">
        <w:rPr>
          <w:highlight w:val="yellow"/>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1B644317" w14:textId="2C44FA48" w:rsidR="00F60570" w:rsidRDefault="00721FAE" w:rsidP="000A2722">
      <w:pPr>
        <w:ind w:firstLine="720"/>
        <w:rPr>
          <w:lang w:val="id-ID"/>
        </w:rPr>
      </w:pPr>
      <w:r w:rsidRPr="00AA1124">
        <w:rPr>
          <w:highlight w:val="yellow"/>
          <w:lang w:val="id-ID"/>
        </w:rPr>
        <w:t>Solar tracker dengan dengan metode fuzzy dan PID memiliki beberapa kelebihan diantaranya kecepatan respon yang semakin meningkat, dan pergerakan yang semakin akurat. Kecepatan respon yang meningkat dapat dilihat pada respon tracker jika terjadi perubahan arah matahari. Pada penilitan kali ini penggunaan fuzzy pada tracker memiliki dampak berupa iterasi atau proses penentuan sudut hanya sebesar 20 kali dalam waktu 5 detik dan sudah berhasil menentukan sudut optimal arah matah</w:t>
      </w:r>
      <w:r w:rsidR="009002F5">
        <w:rPr>
          <w:highlight w:val="yellow"/>
          <w:lang w:val="en-ID"/>
        </w:rPr>
        <w:t>s</w:t>
      </w:r>
      <w:r w:rsidRPr="00AA1124">
        <w:rPr>
          <w:highlight w:val="yellow"/>
          <w:lang w:val="id-ID"/>
        </w:rPr>
        <w:t>ari. Sedangkan tracker tanpa fuzzy melakukan iterasi sebanyak 555 kali dan masih belum dapat menentukan sudut optimal.</w:t>
      </w:r>
    </w:p>
    <w:p w14:paraId="6BC157F5" w14:textId="2541B7F1" w:rsidR="00823F4A" w:rsidRPr="00823F4A" w:rsidRDefault="00DD16BC" w:rsidP="00823F4A">
      <w:pPr>
        <w:ind w:firstLine="720"/>
        <w:rPr>
          <w:lang w:val="en-ID"/>
        </w:rPr>
      </w:pPr>
      <w:r>
        <w:rPr>
          <w:lang w:val="en-ID"/>
        </w:rPr>
        <w:t>Hasil p</w:t>
      </w:r>
      <w:r w:rsidR="00721FAE">
        <w:rPr>
          <w:lang w:val="id-ID"/>
        </w:rPr>
        <w:t xml:space="preserve">enggunaan metode PID </w:t>
      </w:r>
      <w:r>
        <w:rPr>
          <w:lang w:val="en-ID"/>
        </w:rPr>
        <w:t>berguna</w:t>
      </w:r>
      <w:r w:rsidR="00721FAE">
        <w:rPr>
          <w:lang w:val="id-ID"/>
        </w:rPr>
        <w:t xml:space="preserve"> untuk menstabilkan posisi aktuator tempat untuk panel surya. 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Pr>
          <w:lang w:val="en-ID"/>
        </w:rPr>
        <w:t xml:space="preserve"> </w:t>
      </w:r>
      <w:r w:rsidR="0012072A" w:rsidRPr="0012072A">
        <w:rPr>
          <w:lang w:val="id-ID"/>
        </w:rPr>
        <w:t>Nilai rata-rata pembacaan sensor aktuator antara yang menggunakan metode PID dengan tanpa metode PID memiliki perbedaan yang sangat besar. Rata-rata pembacaan sensor tanpa metode PID adalah elevasi rata-rata 59,82 dengan nilai setpoint 5.39 dan azimut rata-rata -54,78 dengan nilai setpoint -25,13. Sedangkan aktuator dengan PID memiliki nilai azimut elevasi rata-rata 6,76 dengan nilai setpoint 5.39 dan azimut rata-rata -25,66 dengan nilai setpoint -25,13.</w:t>
      </w:r>
      <w:r w:rsidR="0012072A">
        <w:rPr>
          <w:lang w:val="en-ID"/>
        </w:rPr>
        <w:t xml:space="preserve"> </w:t>
      </w:r>
    </w:p>
    <w:p w14:paraId="30A22DDB" w14:textId="4A3F61F9" w:rsidR="009730D2" w:rsidRPr="009730D2" w:rsidRDefault="009730D2" w:rsidP="009730D2">
      <w:pPr>
        <w:pStyle w:val="Caption"/>
        <w:keepNext/>
        <w:jc w:val="center"/>
        <w:divId w:val="798112804"/>
        <w:rPr>
          <w:i w:val="0"/>
          <w:color w:val="auto"/>
          <w:sz w:val="22"/>
        </w:rPr>
      </w:pPr>
      <w:r w:rsidRPr="009730D2">
        <w:rPr>
          <w:i w:val="0"/>
          <w:color w:val="auto"/>
          <w:sz w:val="22"/>
        </w:rPr>
        <w:t xml:space="preserve">Tabel </w:t>
      </w:r>
      <w:r w:rsidRPr="009730D2">
        <w:rPr>
          <w:i w:val="0"/>
          <w:color w:val="auto"/>
          <w:sz w:val="22"/>
        </w:rPr>
        <w:fldChar w:fldCharType="begin"/>
      </w:r>
      <w:r w:rsidRPr="009730D2">
        <w:rPr>
          <w:i w:val="0"/>
          <w:color w:val="auto"/>
          <w:sz w:val="22"/>
        </w:rPr>
        <w:instrText xml:space="preserve"> STYLEREF 1 \s </w:instrText>
      </w:r>
      <w:r w:rsidRPr="009730D2">
        <w:rPr>
          <w:i w:val="0"/>
          <w:color w:val="auto"/>
          <w:sz w:val="22"/>
        </w:rPr>
        <w:fldChar w:fldCharType="separate"/>
      </w:r>
      <w:r w:rsidRPr="009730D2">
        <w:rPr>
          <w:i w:val="0"/>
          <w:noProof/>
          <w:color w:val="auto"/>
          <w:sz w:val="22"/>
        </w:rPr>
        <w:t>5</w:t>
      </w:r>
      <w:r w:rsidRPr="009730D2">
        <w:rPr>
          <w:i w:val="0"/>
          <w:color w:val="auto"/>
          <w:sz w:val="22"/>
        </w:rPr>
        <w:fldChar w:fldCharType="end"/>
      </w:r>
      <w:r w:rsidRPr="009730D2">
        <w:rPr>
          <w:i w:val="0"/>
          <w:color w:val="auto"/>
          <w:sz w:val="22"/>
        </w:rPr>
        <w:t>.</w:t>
      </w:r>
      <w:r w:rsidRPr="009730D2">
        <w:rPr>
          <w:i w:val="0"/>
          <w:color w:val="auto"/>
          <w:sz w:val="22"/>
        </w:rPr>
        <w:fldChar w:fldCharType="begin"/>
      </w:r>
      <w:r w:rsidRPr="009730D2">
        <w:rPr>
          <w:i w:val="0"/>
          <w:color w:val="auto"/>
          <w:sz w:val="22"/>
        </w:rPr>
        <w:instrText xml:space="preserve"> SEQ Tabel \* ARABIC \s 1 </w:instrText>
      </w:r>
      <w:r w:rsidRPr="009730D2">
        <w:rPr>
          <w:i w:val="0"/>
          <w:color w:val="auto"/>
          <w:sz w:val="22"/>
        </w:rPr>
        <w:fldChar w:fldCharType="separate"/>
      </w:r>
      <w:r w:rsidRPr="009730D2">
        <w:rPr>
          <w:i w:val="0"/>
          <w:noProof/>
          <w:color w:val="auto"/>
          <w:sz w:val="22"/>
        </w:rPr>
        <w:t>2</w:t>
      </w:r>
      <w:r w:rsidRPr="009730D2">
        <w:rPr>
          <w:i w:val="0"/>
          <w:color w:val="auto"/>
          <w:sz w:val="22"/>
        </w:rPr>
        <w:fldChar w:fldCharType="end"/>
      </w:r>
      <w:r w:rsidRPr="009730D2">
        <w:rPr>
          <w:i w:val="0"/>
          <w:color w:val="auto"/>
          <w:sz w:val="22"/>
        </w:rPr>
        <w:t xml:space="preserve"> </w:t>
      </w:r>
      <w:r>
        <w:rPr>
          <w:i w:val="0"/>
          <w:color w:val="auto"/>
          <w:sz w:val="22"/>
        </w:rPr>
        <w:t xml:space="preserve">Nilai </w:t>
      </w:r>
      <w:r w:rsidRPr="009730D2">
        <w:rPr>
          <w:i w:val="0"/>
          <w:color w:val="auto"/>
          <w:sz w:val="22"/>
        </w:rPr>
        <w:t>Error PID</w:t>
      </w:r>
    </w:p>
    <w:tbl>
      <w:tblPr>
        <w:tblStyle w:val="TableGrid"/>
        <w:tblW w:w="7927" w:type="dxa"/>
        <w:tblLook w:val="04A0" w:firstRow="1" w:lastRow="0" w:firstColumn="1" w:lastColumn="0" w:noHBand="0" w:noVBand="1"/>
      </w:tblPr>
      <w:tblGrid>
        <w:gridCol w:w="961"/>
        <w:gridCol w:w="999"/>
        <w:gridCol w:w="1112"/>
        <w:gridCol w:w="1226"/>
        <w:gridCol w:w="1418"/>
        <w:gridCol w:w="1079"/>
        <w:gridCol w:w="1132"/>
      </w:tblGrid>
      <w:tr w:rsidR="000B7257" w:rsidRPr="00823F4A" w14:paraId="661FF3C6" w14:textId="730D1DB3" w:rsidTr="000B7257">
        <w:trPr>
          <w:divId w:val="798112804"/>
          <w:trHeight w:val="300"/>
        </w:trPr>
        <w:tc>
          <w:tcPr>
            <w:tcW w:w="961" w:type="dxa"/>
            <w:noWrap/>
            <w:hideMark/>
          </w:tcPr>
          <w:p w14:paraId="6D3503DC" w14:textId="77777777" w:rsidR="000B7257" w:rsidRPr="00823F4A" w:rsidRDefault="000B7257" w:rsidP="000B7257">
            <w:pPr>
              <w:spacing w:after="0" w:line="240" w:lineRule="auto"/>
              <w:jc w:val="left"/>
              <w:rPr>
                <w:rFonts w:ascii="Calibri" w:eastAsia="Times New Roman" w:hAnsi="Calibri" w:cs="Calibri"/>
                <w:color w:val="000000"/>
                <w:sz w:val="22"/>
              </w:rPr>
            </w:pPr>
            <w:r w:rsidRPr="00823F4A">
              <w:rPr>
                <w:rFonts w:ascii="Calibri" w:eastAsia="Times New Roman" w:hAnsi="Calibri" w:cs="Calibri"/>
                <w:color w:val="000000"/>
                <w:sz w:val="22"/>
              </w:rPr>
              <w:t> </w:t>
            </w:r>
          </w:p>
        </w:tc>
        <w:tc>
          <w:tcPr>
            <w:tcW w:w="960" w:type="dxa"/>
            <w:noWrap/>
            <w:hideMark/>
          </w:tcPr>
          <w:p w14:paraId="25E20071" w14:textId="0999C0A0" w:rsidR="000B7257" w:rsidRPr="00823F4A" w:rsidRDefault="000B7257" w:rsidP="000B7257">
            <w:pPr>
              <w:spacing w:after="0" w:line="240" w:lineRule="auto"/>
              <w:jc w:val="left"/>
              <w:rPr>
                <w:rFonts w:ascii="Calibri" w:eastAsia="Times New Roman" w:hAnsi="Calibri" w:cs="Calibri"/>
                <w:color w:val="000000"/>
                <w:sz w:val="22"/>
              </w:rPr>
            </w:pPr>
            <m:oMath>
              <m:acc>
                <m:accPr>
                  <m:chr m:val="̅"/>
                  <m:ctrlPr>
                    <w:rPr>
                      <w:rFonts w:ascii="Cambria Math" w:eastAsia="Times New Roman" w:hAnsi="Cambria Math" w:cs="Calibri"/>
                      <w:i/>
                      <w:color w:val="000000"/>
                      <w:sz w:val="22"/>
                    </w:rPr>
                  </m:ctrlPr>
                </m:accPr>
                <m:e>
                  <m:r>
                    <w:rPr>
                      <w:rFonts w:ascii="Cambria Math" w:eastAsia="Times New Roman" w:hAnsi="Cambria Math" w:cs="Calibri"/>
                      <w:color w:val="000000"/>
                      <w:sz w:val="22"/>
                    </w:rPr>
                    <m:t>x</m:t>
                  </m:r>
                </m:e>
              </m:acc>
              <m:r>
                <w:rPr>
                  <w:rFonts w:ascii="Cambria Math" w:eastAsia="Times New Roman" w:hAnsi="Cambria Math" w:cs="Calibri"/>
                  <w:color w:val="000000"/>
                  <w:sz w:val="22"/>
                </w:rPr>
                <m:t xml:space="preserve"> </m:t>
              </m:r>
            </m:oMath>
            <w:r w:rsidRPr="00823F4A">
              <w:rPr>
                <w:rFonts w:ascii="Calibri" w:eastAsia="Times New Roman" w:hAnsi="Calibri" w:cs="Calibri"/>
                <w:color w:val="000000"/>
                <w:sz w:val="22"/>
              </w:rPr>
              <w:t>elevasi</w:t>
            </w:r>
          </w:p>
        </w:tc>
        <w:tc>
          <w:tcPr>
            <w:tcW w:w="960" w:type="dxa"/>
            <w:noWrap/>
            <w:hideMark/>
          </w:tcPr>
          <w:p w14:paraId="6A37A9B8" w14:textId="078CD1E3" w:rsidR="000B7257" w:rsidRPr="00823F4A" w:rsidRDefault="000B7257" w:rsidP="000B7257">
            <w:pPr>
              <w:spacing w:after="0" w:line="240" w:lineRule="auto"/>
              <w:jc w:val="left"/>
              <w:rPr>
                <w:rFonts w:ascii="Calibri" w:eastAsia="Times New Roman" w:hAnsi="Calibri" w:cs="Calibri"/>
                <w:color w:val="000000"/>
                <w:sz w:val="22"/>
              </w:rPr>
            </w:pPr>
            <m:oMath>
              <m:acc>
                <m:accPr>
                  <m:chr m:val="̅"/>
                  <m:ctrlPr>
                    <w:rPr>
                      <w:rFonts w:ascii="Cambria Math" w:eastAsia="Times New Roman" w:hAnsi="Cambria Math" w:cs="Calibri"/>
                      <w:i/>
                      <w:color w:val="000000"/>
                      <w:sz w:val="22"/>
                    </w:rPr>
                  </m:ctrlPr>
                </m:accPr>
                <m:e>
                  <m:r>
                    <w:rPr>
                      <w:rFonts w:ascii="Cambria Math" w:eastAsia="Times New Roman" w:hAnsi="Cambria Math" w:cs="Calibri"/>
                      <w:color w:val="000000"/>
                      <w:sz w:val="22"/>
                    </w:rPr>
                    <m:t>x</m:t>
                  </m:r>
                </m:e>
              </m:acc>
              <m:r>
                <w:rPr>
                  <w:rFonts w:ascii="Cambria Math" w:eastAsia="Times New Roman" w:hAnsi="Cambria Math" w:cs="Calibri"/>
                  <w:color w:val="000000"/>
                  <w:sz w:val="22"/>
                </w:rPr>
                <m:t xml:space="preserve"> </m:t>
              </m:r>
            </m:oMath>
            <w:r w:rsidRPr="00823F4A">
              <w:rPr>
                <w:rFonts w:ascii="Calibri" w:eastAsia="Times New Roman" w:hAnsi="Calibri" w:cs="Calibri"/>
                <w:color w:val="000000"/>
                <w:sz w:val="22"/>
              </w:rPr>
              <w:t>azimuth</w:t>
            </w:r>
          </w:p>
        </w:tc>
        <w:tc>
          <w:tcPr>
            <w:tcW w:w="1226" w:type="dxa"/>
            <w:noWrap/>
            <w:hideMark/>
          </w:tcPr>
          <w:p w14:paraId="7476DA4C" w14:textId="0A5992CF" w:rsidR="000B7257" w:rsidRPr="00823F4A" w:rsidRDefault="000B7257" w:rsidP="000B7257">
            <w:pPr>
              <w:spacing w:after="0" w:line="240" w:lineRule="auto"/>
              <w:ind w:right="-228"/>
              <w:jc w:val="left"/>
              <w:rPr>
                <w:rFonts w:ascii="Calibri" w:eastAsia="Times New Roman" w:hAnsi="Calibri" w:cs="Calibri"/>
                <w:color w:val="000000"/>
                <w:sz w:val="22"/>
              </w:rPr>
            </w:pPr>
            <w:r>
              <w:rPr>
                <w:rFonts w:ascii="Calibri" w:eastAsia="Times New Roman" w:hAnsi="Calibri" w:cs="Calibri"/>
                <w:color w:val="000000"/>
                <w:sz w:val="22"/>
              </w:rPr>
              <w:t>Abs error Elevasi</w:t>
            </w:r>
          </w:p>
        </w:tc>
        <w:tc>
          <w:tcPr>
            <w:tcW w:w="1418" w:type="dxa"/>
            <w:noWrap/>
            <w:hideMark/>
          </w:tcPr>
          <w:p w14:paraId="0EA18960" w14:textId="22DCC60E" w:rsidR="000B7257" w:rsidRPr="00823F4A" w:rsidRDefault="000B7257" w:rsidP="000B7257">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Abs error Azimuth</w:t>
            </w:r>
          </w:p>
        </w:tc>
        <w:tc>
          <w:tcPr>
            <w:tcW w:w="1201" w:type="dxa"/>
          </w:tcPr>
          <w:p w14:paraId="18CDACC9" w14:textId="3957386A" w:rsidR="000B7257" w:rsidRDefault="000B7257" w:rsidP="000B7257">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Rel error Elevasi</w:t>
            </w:r>
          </w:p>
        </w:tc>
        <w:tc>
          <w:tcPr>
            <w:tcW w:w="1201" w:type="dxa"/>
          </w:tcPr>
          <w:p w14:paraId="593947B3" w14:textId="24CF6ADB" w:rsidR="000B7257" w:rsidRDefault="000B7257" w:rsidP="000B7257">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Rel error Azimuth</w:t>
            </w:r>
          </w:p>
        </w:tc>
      </w:tr>
      <w:tr w:rsidR="000B7257" w:rsidRPr="00823F4A" w14:paraId="74A95654" w14:textId="0580789F" w:rsidTr="000B7257">
        <w:trPr>
          <w:divId w:val="798112804"/>
          <w:trHeight w:val="300"/>
        </w:trPr>
        <w:tc>
          <w:tcPr>
            <w:tcW w:w="0" w:type="auto"/>
            <w:noWrap/>
            <w:hideMark/>
          </w:tcPr>
          <w:p w14:paraId="72D7F334" w14:textId="77777777" w:rsidR="000B7257" w:rsidRPr="00823F4A" w:rsidRDefault="000B7257" w:rsidP="00823F4A">
            <w:pPr>
              <w:spacing w:after="0" w:line="240" w:lineRule="auto"/>
              <w:jc w:val="left"/>
              <w:rPr>
                <w:rFonts w:ascii="Calibri" w:eastAsia="Times New Roman" w:hAnsi="Calibri" w:cs="Calibri"/>
                <w:color w:val="000000"/>
                <w:sz w:val="22"/>
              </w:rPr>
            </w:pPr>
            <w:r w:rsidRPr="00823F4A">
              <w:rPr>
                <w:rFonts w:ascii="Calibri" w:eastAsia="Times New Roman" w:hAnsi="Calibri" w:cs="Calibri"/>
                <w:color w:val="000000"/>
                <w:sz w:val="22"/>
              </w:rPr>
              <w:t>PID</w:t>
            </w:r>
          </w:p>
        </w:tc>
        <w:tc>
          <w:tcPr>
            <w:tcW w:w="0" w:type="auto"/>
            <w:noWrap/>
            <w:hideMark/>
          </w:tcPr>
          <w:p w14:paraId="619A10E4"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25,66</w:t>
            </w:r>
          </w:p>
        </w:tc>
        <w:tc>
          <w:tcPr>
            <w:tcW w:w="0" w:type="auto"/>
            <w:noWrap/>
            <w:hideMark/>
          </w:tcPr>
          <w:p w14:paraId="6E86F688"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6,76</w:t>
            </w:r>
          </w:p>
        </w:tc>
        <w:tc>
          <w:tcPr>
            <w:tcW w:w="1226" w:type="dxa"/>
            <w:noWrap/>
            <w:hideMark/>
          </w:tcPr>
          <w:p w14:paraId="4AACBB56"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0,53</w:t>
            </w:r>
          </w:p>
        </w:tc>
        <w:tc>
          <w:tcPr>
            <w:tcW w:w="1418" w:type="dxa"/>
            <w:noWrap/>
            <w:hideMark/>
          </w:tcPr>
          <w:p w14:paraId="5F9BBCDD"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1,37</w:t>
            </w:r>
          </w:p>
        </w:tc>
        <w:tc>
          <w:tcPr>
            <w:tcW w:w="1201" w:type="dxa"/>
          </w:tcPr>
          <w:p w14:paraId="797A9981" w14:textId="2B0F10A9"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2,06 %</w:t>
            </w:r>
          </w:p>
        </w:tc>
        <w:tc>
          <w:tcPr>
            <w:tcW w:w="1201" w:type="dxa"/>
          </w:tcPr>
          <w:p w14:paraId="2CA01007" w14:textId="5244E2C7"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20,26%</w:t>
            </w:r>
          </w:p>
        </w:tc>
      </w:tr>
      <w:tr w:rsidR="000B7257" w:rsidRPr="00823F4A" w14:paraId="57A7EC46" w14:textId="1393B317" w:rsidTr="000B7257">
        <w:trPr>
          <w:divId w:val="798112804"/>
          <w:trHeight w:val="315"/>
        </w:trPr>
        <w:tc>
          <w:tcPr>
            <w:tcW w:w="0" w:type="auto"/>
            <w:noWrap/>
            <w:hideMark/>
          </w:tcPr>
          <w:p w14:paraId="1F61D1DF" w14:textId="77777777" w:rsidR="000B7257" w:rsidRPr="00823F4A" w:rsidRDefault="000B7257" w:rsidP="00823F4A">
            <w:pPr>
              <w:spacing w:after="0" w:line="240" w:lineRule="auto"/>
              <w:jc w:val="left"/>
              <w:rPr>
                <w:rFonts w:ascii="Calibri" w:eastAsia="Times New Roman" w:hAnsi="Calibri" w:cs="Calibri"/>
                <w:color w:val="000000"/>
                <w:sz w:val="22"/>
              </w:rPr>
            </w:pPr>
            <w:r w:rsidRPr="00823F4A">
              <w:rPr>
                <w:rFonts w:ascii="Calibri" w:eastAsia="Times New Roman" w:hAnsi="Calibri" w:cs="Calibri"/>
                <w:color w:val="000000"/>
                <w:sz w:val="22"/>
              </w:rPr>
              <w:t>TANPA</w:t>
            </w:r>
          </w:p>
        </w:tc>
        <w:tc>
          <w:tcPr>
            <w:tcW w:w="0" w:type="auto"/>
            <w:noWrap/>
            <w:hideMark/>
          </w:tcPr>
          <w:p w14:paraId="06BD2D82"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59,82</w:t>
            </w:r>
          </w:p>
        </w:tc>
        <w:tc>
          <w:tcPr>
            <w:tcW w:w="0" w:type="auto"/>
            <w:noWrap/>
            <w:hideMark/>
          </w:tcPr>
          <w:p w14:paraId="2287915F"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54,78</w:t>
            </w:r>
          </w:p>
        </w:tc>
        <w:tc>
          <w:tcPr>
            <w:tcW w:w="1226" w:type="dxa"/>
            <w:noWrap/>
            <w:hideMark/>
          </w:tcPr>
          <w:p w14:paraId="45E0A561"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34,69</w:t>
            </w:r>
          </w:p>
        </w:tc>
        <w:tc>
          <w:tcPr>
            <w:tcW w:w="1418" w:type="dxa"/>
            <w:noWrap/>
            <w:hideMark/>
          </w:tcPr>
          <w:p w14:paraId="56355919"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60,17</w:t>
            </w:r>
          </w:p>
        </w:tc>
        <w:tc>
          <w:tcPr>
            <w:tcW w:w="1201" w:type="dxa"/>
          </w:tcPr>
          <w:p w14:paraId="4DE57D06" w14:textId="7877948A"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57%</w:t>
            </w:r>
          </w:p>
        </w:tc>
        <w:tc>
          <w:tcPr>
            <w:tcW w:w="1201" w:type="dxa"/>
          </w:tcPr>
          <w:p w14:paraId="244A24F7" w14:textId="6A40865D"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109,83%</w:t>
            </w:r>
          </w:p>
        </w:tc>
      </w:tr>
    </w:tbl>
    <w:p w14:paraId="3F1FF6F2" w14:textId="77777777" w:rsidR="00823F4A" w:rsidRDefault="00823F4A" w:rsidP="0012072A">
      <w:pPr>
        <w:ind w:firstLine="720"/>
        <w:rPr>
          <w:lang w:val="en-ID"/>
        </w:rPr>
      </w:pPr>
    </w:p>
    <w:p w14:paraId="473C0A56" w14:textId="148EA36B" w:rsidR="0012072A" w:rsidRPr="0012072A" w:rsidRDefault="0012072A" w:rsidP="0012072A">
      <w:pPr>
        <w:ind w:firstLine="720"/>
        <w:rPr>
          <w:lang w:val="en-ID"/>
        </w:rPr>
      </w:pPr>
      <w:r>
        <w:rPr>
          <w:lang w:val="en-ID"/>
        </w:rPr>
        <w:lastRenderedPageBreak/>
        <w:t>Pengujian ini membuktikan bahwa metode PID mampu meningkatkan efisiensi sebesar</w:t>
      </w:r>
    </w:p>
    <w:p w14:paraId="4D9AEE37" w14:textId="33612F81" w:rsidR="00721FAE" w:rsidRPr="00721FAE" w:rsidRDefault="00D102DF" w:rsidP="000A2722">
      <w:pPr>
        <w:ind w:firstLine="720"/>
        <w:rPr>
          <w:lang w:val="id-ID"/>
        </w:rPr>
      </w:pPr>
      <w:r>
        <w:rPr>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Pr>
          <w:lang w:val="id-ID"/>
        </w:rPr>
        <w:t>perbedaan waktu yang hampir sama.</w:t>
      </w:r>
      <w:r>
        <w:rPr>
          <w:lang w:val="id-ID"/>
        </w:rPr>
        <w:t xml:space="preserve"> Hal tersebut dapat dilakukan karena memanfaatkan teknologi IOT sehingga antara tracker dan dan aktua</w:t>
      </w:r>
      <w:r w:rsidR="000A2722">
        <w:rPr>
          <w:lang w:val="id-ID"/>
        </w:rPr>
        <w:t>tor dapat saling berkomunikasi dan bertukar data. Seluruh data yang didapat disimpan di dalam database dan dapat dilihat melalui dashboard webiste.</w:t>
      </w:r>
    </w:p>
    <w:p w14:paraId="3FF79AEA" w14:textId="77777777" w:rsidR="000D7BBA" w:rsidRDefault="000D7BBA" w:rsidP="000D7BBA">
      <w:pPr>
        <w:spacing w:after="160" w:line="259" w:lineRule="auto"/>
        <w:jc w:val="left"/>
        <w:rPr>
          <w:lang w:val="id-ID"/>
        </w:rPr>
      </w:pPr>
    </w:p>
    <w:p w14:paraId="512AA751" w14:textId="29E06AF6" w:rsidR="00750347" w:rsidRPr="0033182C" w:rsidRDefault="00750347" w:rsidP="00750347">
      <w:pPr>
        <w:pStyle w:val="Heading1"/>
      </w:pPr>
      <w:bookmarkStart w:id="160" w:name="_Toc23880435"/>
      <w:r w:rsidRPr="0033182C">
        <w:t>KESIMPULAN</w:t>
      </w:r>
      <w:bookmarkEnd w:id="160"/>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1" w:name="_Toc23496236"/>
      <w:bookmarkStart w:id="162" w:name="_Toc23552420"/>
      <w:bookmarkStart w:id="163" w:name="_Toc23810773"/>
      <w:bookmarkStart w:id="164" w:name="_Toc23880436"/>
      <w:bookmarkStart w:id="165" w:name="_Toc23496237"/>
      <w:bookmarkStart w:id="166" w:name="_Toc23552421"/>
      <w:bookmarkStart w:id="167" w:name="_Toc23810774"/>
      <w:bookmarkStart w:id="168" w:name="_Toc23880437"/>
      <w:bookmarkStart w:id="169" w:name="_Toc23496238"/>
      <w:bookmarkStart w:id="170" w:name="_Toc23552422"/>
      <w:bookmarkStart w:id="171" w:name="_Toc23810775"/>
      <w:bookmarkStart w:id="172" w:name="_Toc23880438"/>
      <w:bookmarkStart w:id="173" w:name="_Toc23496239"/>
      <w:bookmarkStart w:id="174" w:name="_Toc23552423"/>
      <w:bookmarkStart w:id="175" w:name="_Toc23810776"/>
      <w:bookmarkStart w:id="176" w:name="_Toc23880439"/>
      <w:bookmarkStart w:id="177" w:name="_Toc23496240"/>
      <w:bookmarkStart w:id="178" w:name="_Toc23552424"/>
      <w:bookmarkStart w:id="179" w:name="_Toc23810777"/>
      <w:bookmarkStart w:id="180" w:name="_Toc23880440"/>
      <w:bookmarkStart w:id="181" w:name="_Toc23496241"/>
      <w:bookmarkStart w:id="182" w:name="_Toc23552425"/>
      <w:bookmarkStart w:id="183" w:name="_Toc23810778"/>
      <w:bookmarkStart w:id="184" w:name="_Toc23880441"/>
      <w:bookmarkStart w:id="185" w:name="_Toc23496242"/>
      <w:bookmarkStart w:id="186" w:name="_Toc23552426"/>
      <w:bookmarkStart w:id="187" w:name="_Toc23810779"/>
      <w:bookmarkStart w:id="188" w:name="_Toc23880442"/>
      <w:bookmarkStart w:id="189" w:name="_Toc23496243"/>
      <w:bookmarkStart w:id="190" w:name="_Toc23552427"/>
      <w:bookmarkStart w:id="191" w:name="_Toc23810780"/>
      <w:bookmarkStart w:id="192" w:name="_Toc23880443"/>
      <w:bookmarkStart w:id="193" w:name="_Toc23496244"/>
      <w:bookmarkStart w:id="194" w:name="_Toc23552428"/>
      <w:bookmarkStart w:id="195" w:name="_Toc23810781"/>
      <w:bookmarkStart w:id="196" w:name="_Toc23880444"/>
      <w:bookmarkStart w:id="197" w:name="_Toc23496245"/>
      <w:bookmarkStart w:id="198" w:name="_Toc23552429"/>
      <w:bookmarkStart w:id="199" w:name="_Toc23810782"/>
      <w:bookmarkStart w:id="200" w:name="_Toc23880445"/>
      <w:bookmarkStart w:id="201" w:name="_Toc23496246"/>
      <w:bookmarkStart w:id="202" w:name="_Toc23552430"/>
      <w:bookmarkStart w:id="203" w:name="_Toc23810783"/>
      <w:bookmarkStart w:id="204" w:name="_Toc23880446"/>
      <w:bookmarkStart w:id="205" w:name="_Toc23496247"/>
      <w:bookmarkStart w:id="206" w:name="_Toc23552431"/>
      <w:bookmarkStart w:id="207" w:name="_Toc23810784"/>
      <w:bookmarkStart w:id="208" w:name="_Toc23880447"/>
      <w:bookmarkStart w:id="209" w:name="_Toc23496260"/>
      <w:bookmarkStart w:id="210" w:name="_Toc23552444"/>
      <w:bookmarkStart w:id="211" w:name="_Toc23810797"/>
      <w:bookmarkStart w:id="212" w:name="_Toc23880460"/>
      <w:bookmarkStart w:id="213" w:name="_Toc23496261"/>
      <w:bookmarkStart w:id="214" w:name="_Toc23552445"/>
      <w:bookmarkStart w:id="215" w:name="_Toc23810798"/>
      <w:bookmarkStart w:id="216" w:name="_Toc23880461"/>
      <w:bookmarkStart w:id="217" w:name="_Toc23496262"/>
      <w:bookmarkStart w:id="218" w:name="_Toc23552446"/>
      <w:bookmarkStart w:id="219" w:name="_Toc23810799"/>
      <w:bookmarkStart w:id="220" w:name="_Toc23880462"/>
      <w:bookmarkStart w:id="221" w:name="_Toc23496263"/>
      <w:bookmarkStart w:id="222" w:name="_Toc23552447"/>
      <w:bookmarkStart w:id="223" w:name="_Toc23810800"/>
      <w:bookmarkStart w:id="224" w:name="_Toc23880463"/>
      <w:bookmarkStart w:id="225" w:name="_Toc23496282"/>
      <w:bookmarkStart w:id="226" w:name="_Toc23552466"/>
      <w:bookmarkStart w:id="227" w:name="_Toc23810819"/>
      <w:bookmarkStart w:id="228" w:name="_Toc23880482"/>
      <w:bookmarkStart w:id="229" w:name="_Toc23496283"/>
      <w:bookmarkStart w:id="230" w:name="_Toc23552467"/>
      <w:bookmarkStart w:id="231" w:name="_Toc23810820"/>
      <w:bookmarkStart w:id="232" w:name="_Toc23880483"/>
      <w:bookmarkStart w:id="233" w:name="_Toc23496284"/>
      <w:bookmarkStart w:id="234" w:name="_Toc23552468"/>
      <w:bookmarkStart w:id="235" w:name="_Toc23810821"/>
      <w:bookmarkStart w:id="236" w:name="_Toc23880484"/>
      <w:bookmarkStart w:id="237" w:name="_Toc23496285"/>
      <w:bookmarkStart w:id="238" w:name="_Toc23552469"/>
      <w:bookmarkStart w:id="239" w:name="_Toc23810822"/>
      <w:bookmarkStart w:id="240" w:name="_Toc23880485"/>
      <w:bookmarkStart w:id="241" w:name="_Toc23496286"/>
      <w:bookmarkStart w:id="242" w:name="_Toc23552470"/>
      <w:bookmarkStart w:id="243" w:name="_Toc23810823"/>
      <w:bookmarkStart w:id="244" w:name="_Toc23880486"/>
      <w:bookmarkStart w:id="245" w:name="_Toc23496287"/>
      <w:bookmarkStart w:id="246" w:name="_Toc23552471"/>
      <w:bookmarkStart w:id="247" w:name="_Toc23810824"/>
      <w:bookmarkStart w:id="248" w:name="_Toc23880487"/>
      <w:bookmarkStart w:id="249" w:name="_Toc23496288"/>
      <w:bookmarkStart w:id="250" w:name="_Toc23552472"/>
      <w:bookmarkStart w:id="251" w:name="_Toc23810825"/>
      <w:bookmarkStart w:id="252" w:name="_Toc23880488"/>
      <w:bookmarkStart w:id="253" w:name="_Toc23496289"/>
      <w:bookmarkStart w:id="254" w:name="_Toc23552473"/>
      <w:bookmarkStart w:id="255" w:name="_Toc23810826"/>
      <w:bookmarkStart w:id="256" w:name="_Toc23880489"/>
      <w:bookmarkStart w:id="257" w:name="_Toc23496290"/>
      <w:bookmarkStart w:id="258" w:name="_Toc23552474"/>
      <w:bookmarkStart w:id="259" w:name="_Toc23810827"/>
      <w:bookmarkStart w:id="260" w:name="_Toc23880490"/>
      <w:bookmarkStart w:id="261" w:name="_Toc23496303"/>
      <w:bookmarkStart w:id="262" w:name="_Toc23552487"/>
      <w:bookmarkStart w:id="263" w:name="_Toc23810840"/>
      <w:bookmarkStart w:id="264" w:name="_Toc23880503"/>
      <w:bookmarkStart w:id="265" w:name="_Toc23496304"/>
      <w:bookmarkStart w:id="266" w:name="_Toc23552488"/>
      <w:bookmarkStart w:id="267" w:name="_Toc23810841"/>
      <w:bookmarkStart w:id="268" w:name="_Toc23880504"/>
      <w:bookmarkStart w:id="269" w:name="_Toc23496305"/>
      <w:bookmarkStart w:id="270" w:name="_Toc23552489"/>
      <w:bookmarkStart w:id="271" w:name="_Toc23810842"/>
      <w:bookmarkStart w:id="272" w:name="_Toc23880505"/>
      <w:bookmarkStart w:id="273" w:name="_Toc23496374"/>
      <w:bookmarkStart w:id="274" w:name="_Toc23552558"/>
      <w:bookmarkStart w:id="275" w:name="_Toc23810911"/>
      <w:bookmarkStart w:id="276" w:name="_Toc23880574"/>
      <w:bookmarkStart w:id="277" w:name="_Toc23496375"/>
      <w:bookmarkStart w:id="278" w:name="_Toc23552559"/>
      <w:bookmarkStart w:id="279" w:name="_Toc23810912"/>
      <w:bookmarkStart w:id="280" w:name="_Toc23880575"/>
      <w:bookmarkStart w:id="281" w:name="_Toc23496376"/>
      <w:bookmarkStart w:id="282" w:name="_Toc23552560"/>
      <w:bookmarkStart w:id="283" w:name="_Toc23810913"/>
      <w:bookmarkStart w:id="284" w:name="_Toc23880576"/>
      <w:bookmarkStart w:id="285" w:name="_Toc23496377"/>
      <w:bookmarkStart w:id="286" w:name="_Toc23552561"/>
      <w:bookmarkStart w:id="287" w:name="_Toc23810914"/>
      <w:bookmarkStart w:id="288" w:name="_Toc23880577"/>
      <w:bookmarkStart w:id="289" w:name="_Toc23496378"/>
      <w:bookmarkStart w:id="290" w:name="_Toc23552562"/>
      <w:bookmarkStart w:id="291" w:name="_Toc23810915"/>
      <w:bookmarkStart w:id="292" w:name="_Toc23880578"/>
      <w:bookmarkStart w:id="293" w:name="_Toc23496379"/>
      <w:bookmarkStart w:id="294" w:name="_Toc23552563"/>
      <w:bookmarkStart w:id="295" w:name="_Toc23810916"/>
      <w:bookmarkStart w:id="296" w:name="_Toc23880579"/>
      <w:bookmarkStart w:id="297" w:name="_Toc23496380"/>
      <w:bookmarkStart w:id="298" w:name="_Toc23552564"/>
      <w:bookmarkStart w:id="299" w:name="_Toc23810917"/>
      <w:bookmarkStart w:id="300" w:name="_Toc23880580"/>
      <w:bookmarkStart w:id="301" w:name="_Toc23496381"/>
      <w:bookmarkStart w:id="302" w:name="_Toc23552565"/>
      <w:bookmarkStart w:id="303" w:name="_Toc23810918"/>
      <w:bookmarkStart w:id="304" w:name="_Toc23880581"/>
      <w:bookmarkStart w:id="305" w:name="_Toc23496382"/>
      <w:bookmarkStart w:id="306" w:name="_Toc23552566"/>
      <w:bookmarkStart w:id="307" w:name="_Toc23810919"/>
      <w:bookmarkStart w:id="308" w:name="_Toc23880582"/>
      <w:bookmarkStart w:id="309" w:name="_Toc23496383"/>
      <w:bookmarkStart w:id="310" w:name="_Toc23552567"/>
      <w:bookmarkStart w:id="311" w:name="_Toc23810920"/>
      <w:bookmarkStart w:id="312" w:name="_Toc23880583"/>
      <w:bookmarkStart w:id="313" w:name="_Toc23496409"/>
      <w:bookmarkStart w:id="314" w:name="_Toc23552593"/>
      <w:bookmarkStart w:id="315" w:name="_Toc23810946"/>
      <w:bookmarkStart w:id="316" w:name="_Toc23880609"/>
      <w:bookmarkStart w:id="317" w:name="_Toc23496423"/>
      <w:bookmarkStart w:id="318" w:name="_Toc23552607"/>
      <w:bookmarkStart w:id="319" w:name="_Toc23810960"/>
      <w:bookmarkStart w:id="320" w:name="_Toc23880623"/>
      <w:bookmarkStart w:id="321" w:name="_Toc23496426"/>
      <w:bookmarkStart w:id="322" w:name="_Toc23552610"/>
      <w:bookmarkStart w:id="323" w:name="_Toc23810963"/>
      <w:bookmarkStart w:id="324" w:name="_Toc23880626"/>
      <w:bookmarkStart w:id="325" w:name="_Toc23496436"/>
      <w:bookmarkStart w:id="326" w:name="_Toc23552620"/>
      <w:bookmarkStart w:id="327" w:name="_Toc23810973"/>
      <w:bookmarkStart w:id="328" w:name="_Toc23880636"/>
      <w:bookmarkStart w:id="329" w:name="_Toc23496442"/>
      <w:bookmarkStart w:id="330" w:name="_Toc23552626"/>
      <w:bookmarkStart w:id="331" w:name="_Toc23810979"/>
      <w:bookmarkStart w:id="332" w:name="_Toc23880642"/>
      <w:bookmarkStart w:id="333" w:name="_Toc23496447"/>
      <w:bookmarkStart w:id="334" w:name="_Toc23552631"/>
      <w:bookmarkStart w:id="335" w:name="_Toc23810984"/>
      <w:bookmarkStart w:id="336" w:name="_Toc23880647"/>
      <w:bookmarkStart w:id="337" w:name="_Toc23496448"/>
      <w:bookmarkStart w:id="338" w:name="_Toc23552632"/>
      <w:bookmarkStart w:id="339" w:name="_Toc23810985"/>
      <w:bookmarkStart w:id="340" w:name="_Toc23880648"/>
      <w:bookmarkStart w:id="341" w:name="_Toc23496449"/>
      <w:bookmarkStart w:id="342" w:name="_Toc23552633"/>
      <w:bookmarkStart w:id="343" w:name="_Toc23810986"/>
      <w:bookmarkStart w:id="344" w:name="_Toc23880649"/>
      <w:bookmarkStart w:id="345" w:name="_Toc23496450"/>
      <w:bookmarkStart w:id="346" w:name="_Toc23552634"/>
      <w:bookmarkStart w:id="347" w:name="_Toc23810987"/>
      <w:bookmarkStart w:id="348" w:name="_Toc23880650"/>
      <w:bookmarkStart w:id="349" w:name="_Toc23496476"/>
      <w:bookmarkStart w:id="350" w:name="_Toc23552660"/>
      <w:bookmarkStart w:id="351" w:name="_Toc23811013"/>
      <w:bookmarkStart w:id="352" w:name="_Toc23880676"/>
      <w:bookmarkStart w:id="353" w:name="_Toc23496491"/>
      <w:bookmarkStart w:id="354" w:name="_Toc23552675"/>
      <w:bookmarkStart w:id="355" w:name="_Toc23811028"/>
      <w:bookmarkStart w:id="356" w:name="_Toc23880691"/>
      <w:bookmarkStart w:id="357" w:name="_Toc23496494"/>
      <w:bookmarkStart w:id="358" w:name="_Toc23552678"/>
      <w:bookmarkStart w:id="359" w:name="_Toc23811031"/>
      <w:bookmarkStart w:id="360" w:name="_Toc23880694"/>
      <w:bookmarkStart w:id="361" w:name="_Toc23496504"/>
      <w:bookmarkStart w:id="362" w:name="_Toc23552688"/>
      <w:bookmarkStart w:id="363" w:name="_Toc23811041"/>
      <w:bookmarkStart w:id="364" w:name="_Toc23880704"/>
      <w:bookmarkStart w:id="365" w:name="_Toc23496510"/>
      <w:bookmarkStart w:id="366" w:name="_Toc23552694"/>
      <w:bookmarkStart w:id="367" w:name="_Toc23811047"/>
      <w:bookmarkStart w:id="368" w:name="_Toc23880710"/>
      <w:bookmarkStart w:id="369" w:name="_Toc23496516"/>
      <w:bookmarkStart w:id="370" w:name="_Toc23552700"/>
      <w:bookmarkStart w:id="371" w:name="_Toc23811053"/>
      <w:bookmarkStart w:id="372" w:name="_Toc23880716"/>
      <w:bookmarkStart w:id="373" w:name="_Toc23496517"/>
      <w:bookmarkStart w:id="374" w:name="_Toc23552701"/>
      <w:bookmarkStart w:id="375" w:name="_Toc23811054"/>
      <w:bookmarkStart w:id="376" w:name="_Toc23880717"/>
      <w:bookmarkStart w:id="377" w:name="_Toc23496518"/>
      <w:bookmarkStart w:id="378" w:name="_Toc23552702"/>
      <w:bookmarkStart w:id="379" w:name="_Toc23811055"/>
      <w:bookmarkStart w:id="380" w:name="_Toc23880718"/>
      <w:bookmarkStart w:id="381" w:name="_Toc23496544"/>
      <w:bookmarkStart w:id="382" w:name="_Toc23552728"/>
      <w:bookmarkStart w:id="383" w:name="_Toc23811081"/>
      <w:bookmarkStart w:id="384" w:name="_Toc23880744"/>
      <w:bookmarkStart w:id="385" w:name="_Toc23496555"/>
      <w:bookmarkStart w:id="386" w:name="_Toc23552739"/>
      <w:bookmarkStart w:id="387" w:name="_Toc23811092"/>
      <w:bookmarkStart w:id="388" w:name="_Toc23880755"/>
      <w:bookmarkStart w:id="389" w:name="_Toc23496558"/>
      <w:bookmarkStart w:id="390" w:name="_Toc23552742"/>
      <w:bookmarkStart w:id="391" w:name="_Toc23811095"/>
      <w:bookmarkStart w:id="392" w:name="_Toc23880758"/>
      <w:bookmarkStart w:id="393" w:name="_Toc23496568"/>
      <w:bookmarkStart w:id="394" w:name="_Toc23552752"/>
      <w:bookmarkStart w:id="395" w:name="_Toc23811105"/>
      <w:bookmarkStart w:id="396" w:name="_Toc23880768"/>
      <w:bookmarkStart w:id="397" w:name="_Toc23496574"/>
      <w:bookmarkStart w:id="398" w:name="_Toc23552758"/>
      <w:bookmarkStart w:id="399" w:name="_Toc23811111"/>
      <w:bookmarkStart w:id="400" w:name="_Toc23880774"/>
      <w:bookmarkStart w:id="401" w:name="_Toc23496581"/>
      <w:bookmarkStart w:id="402" w:name="_Toc23552765"/>
      <w:bookmarkStart w:id="403" w:name="_Toc23811118"/>
      <w:bookmarkStart w:id="404" w:name="_Toc23880781"/>
      <w:bookmarkStart w:id="405" w:name="_Toc23496582"/>
      <w:bookmarkStart w:id="406" w:name="_Toc23552766"/>
      <w:bookmarkStart w:id="407" w:name="_Toc23811119"/>
      <w:bookmarkStart w:id="408" w:name="_Toc23880782"/>
      <w:bookmarkStart w:id="409" w:name="_Toc23496583"/>
      <w:bookmarkStart w:id="410" w:name="_Toc23552767"/>
      <w:bookmarkStart w:id="411" w:name="_Toc23811120"/>
      <w:bookmarkStart w:id="412" w:name="_Toc23880783"/>
      <w:bookmarkStart w:id="413" w:name="_Toc23496584"/>
      <w:bookmarkStart w:id="414" w:name="_Toc23552768"/>
      <w:bookmarkStart w:id="415" w:name="_Toc23811121"/>
      <w:bookmarkStart w:id="416" w:name="_Toc23880784"/>
      <w:bookmarkStart w:id="417" w:name="_Toc23496610"/>
      <w:bookmarkStart w:id="418" w:name="_Toc23552794"/>
      <w:bookmarkStart w:id="419" w:name="_Toc23811147"/>
      <w:bookmarkStart w:id="420" w:name="_Toc23880810"/>
      <w:bookmarkStart w:id="421" w:name="_Toc23496615"/>
      <w:bookmarkStart w:id="422" w:name="_Toc23552799"/>
      <w:bookmarkStart w:id="423" w:name="_Toc23811152"/>
      <w:bookmarkStart w:id="424" w:name="_Toc23880815"/>
      <w:bookmarkStart w:id="425" w:name="_Toc23496616"/>
      <w:bookmarkStart w:id="426" w:name="_Toc23552800"/>
      <w:bookmarkStart w:id="427" w:name="_Toc23811153"/>
      <w:bookmarkStart w:id="428" w:name="_Toc23880816"/>
      <w:bookmarkStart w:id="429" w:name="_Toc23496617"/>
      <w:bookmarkStart w:id="430" w:name="_Toc23552801"/>
      <w:bookmarkStart w:id="431" w:name="_Toc23811154"/>
      <w:bookmarkStart w:id="432" w:name="_Toc23880817"/>
      <w:bookmarkStart w:id="433" w:name="_Toc23496618"/>
      <w:bookmarkStart w:id="434" w:name="_Toc23552802"/>
      <w:bookmarkStart w:id="435" w:name="_Toc23811155"/>
      <w:bookmarkStart w:id="436" w:name="_Toc23880818"/>
      <w:bookmarkStart w:id="437" w:name="_Toc23496644"/>
      <w:bookmarkStart w:id="438" w:name="_Toc23552828"/>
      <w:bookmarkStart w:id="439" w:name="_Toc23811181"/>
      <w:bookmarkStart w:id="440" w:name="_Toc23880844"/>
      <w:bookmarkStart w:id="441" w:name="_Toc23496649"/>
      <w:bookmarkStart w:id="442" w:name="_Toc23552833"/>
      <w:bookmarkStart w:id="443" w:name="_Toc23811186"/>
      <w:bookmarkStart w:id="444" w:name="_Toc23880849"/>
      <w:bookmarkStart w:id="445" w:name="_Toc23496650"/>
      <w:bookmarkStart w:id="446" w:name="_Toc23552834"/>
      <w:bookmarkStart w:id="447" w:name="_Toc23811187"/>
      <w:bookmarkStart w:id="448" w:name="_Toc23880850"/>
      <w:bookmarkStart w:id="449" w:name="_Toc23496651"/>
      <w:bookmarkStart w:id="450" w:name="_Toc23552835"/>
      <w:bookmarkStart w:id="451" w:name="_Toc23811188"/>
      <w:bookmarkStart w:id="452" w:name="_Toc23880851"/>
      <w:bookmarkStart w:id="453" w:name="_Toc23496652"/>
      <w:bookmarkStart w:id="454" w:name="_Toc23552836"/>
      <w:bookmarkStart w:id="455" w:name="_Toc23811189"/>
      <w:bookmarkStart w:id="456" w:name="_Toc23880852"/>
      <w:bookmarkStart w:id="457" w:name="_Toc23496678"/>
      <w:bookmarkStart w:id="458" w:name="_Toc23552862"/>
      <w:bookmarkStart w:id="459" w:name="_Toc23811215"/>
      <w:bookmarkStart w:id="460" w:name="_Toc23880878"/>
      <w:bookmarkStart w:id="461" w:name="_Toc23496683"/>
      <w:bookmarkStart w:id="462" w:name="_Toc23552867"/>
      <w:bookmarkStart w:id="463" w:name="_Toc23811220"/>
      <w:bookmarkStart w:id="464" w:name="_Toc23880883"/>
      <w:bookmarkStart w:id="465" w:name="_Toc23496684"/>
      <w:bookmarkStart w:id="466" w:name="_Toc23552868"/>
      <w:bookmarkStart w:id="467" w:name="_Toc23811221"/>
      <w:bookmarkStart w:id="468" w:name="_Toc23880884"/>
      <w:bookmarkStart w:id="469" w:name="_Toc23496685"/>
      <w:bookmarkStart w:id="470" w:name="_Toc23552869"/>
      <w:bookmarkStart w:id="471" w:name="_Toc23811222"/>
      <w:bookmarkStart w:id="472" w:name="_Toc23880885"/>
      <w:bookmarkStart w:id="473" w:name="_Toc23496686"/>
      <w:bookmarkStart w:id="474" w:name="_Toc23552870"/>
      <w:bookmarkStart w:id="475" w:name="_Toc23811223"/>
      <w:bookmarkStart w:id="476" w:name="_Toc23880886"/>
      <w:bookmarkStart w:id="477" w:name="_Toc23496712"/>
      <w:bookmarkStart w:id="478" w:name="_Toc23552896"/>
      <w:bookmarkStart w:id="479" w:name="_Toc23811249"/>
      <w:bookmarkStart w:id="480" w:name="_Toc23880912"/>
      <w:bookmarkStart w:id="481" w:name="_Toc23496717"/>
      <w:bookmarkStart w:id="482" w:name="_Toc23552901"/>
      <w:bookmarkStart w:id="483" w:name="_Toc23811254"/>
      <w:bookmarkStart w:id="484" w:name="_Toc23880917"/>
      <w:bookmarkStart w:id="485" w:name="_Toc23496718"/>
      <w:bookmarkStart w:id="486" w:name="_Toc23552902"/>
      <w:bookmarkStart w:id="487" w:name="_Toc23811255"/>
      <w:bookmarkStart w:id="488" w:name="_Toc23880918"/>
      <w:bookmarkStart w:id="489" w:name="_Toc23496719"/>
      <w:bookmarkStart w:id="490" w:name="_Toc23552903"/>
      <w:bookmarkStart w:id="491" w:name="_Toc23811256"/>
      <w:bookmarkStart w:id="492" w:name="_Toc23880919"/>
      <w:bookmarkStart w:id="493" w:name="_Toc23496720"/>
      <w:bookmarkStart w:id="494" w:name="_Toc23552904"/>
      <w:bookmarkStart w:id="495" w:name="_Toc23811257"/>
      <w:bookmarkStart w:id="496" w:name="_Toc23880920"/>
      <w:bookmarkStart w:id="497" w:name="_Toc23496746"/>
      <w:bookmarkStart w:id="498" w:name="_Toc23552930"/>
      <w:bookmarkStart w:id="499" w:name="_Toc23811283"/>
      <w:bookmarkStart w:id="500" w:name="_Toc23880946"/>
      <w:bookmarkStart w:id="501" w:name="_Toc23496751"/>
      <w:bookmarkStart w:id="502" w:name="_Toc23552935"/>
      <w:bookmarkStart w:id="503" w:name="_Toc23811288"/>
      <w:bookmarkStart w:id="504" w:name="_Toc23880951"/>
      <w:bookmarkStart w:id="505" w:name="_Toc23496752"/>
      <w:bookmarkStart w:id="506" w:name="_Toc23552936"/>
      <w:bookmarkStart w:id="507" w:name="_Toc23811289"/>
      <w:bookmarkStart w:id="508" w:name="_Toc23880952"/>
      <w:bookmarkStart w:id="509" w:name="_Toc23496753"/>
      <w:bookmarkStart w:id="510" w:name="_Toc23552937"/>
      <w:bookmarkStart w:id="511" w:name="_Toc23811290"/>
      <w:bookmarkStart w:id="512" w:name="_Toc23880953"/>
      <w:bookmarkStart w:id="513" w:name="_Toc23496754"/>
      <w:bookmarkStart w:id="514" w:name="_Toc23552938"/>
      <w:bookmarkStart w:id="515" w:name="_Toc23811291"/>
      <w:bookmarkStart w:id="516" w:name="_Toc23880954"/>
      <w:bookmarkStart w:id="517" w:name="_Toc23496780"/>
      <w:bookmarkStart w:id="518" w:name="_Toc23552964"/>
      <w:bookmarkStart w:id="519" w:name="_Toc23811317"/>
      <w:bookmarkStart w:id="520" w:name="_Toc23880980"/>
      <w:bookmarkStart w:id="521" w:name="_Toc23496784"/>
      <w:bookmarkStart w:id="522" w:name="_Toc23552968"/>
      <w:bookmarkStart w:id="523" w:name="_Toc23811321"/>
      <w:bookmarkStart w:id="524" w:name="_Toc23880984"/>
      <w:bookmarkStart w:id="525" w:name="_Toc23496785"/>
      <w:bookmarkStart w:id="526" w:name="_Toc23552969"/>
      <w:bookmarkStart w:id="527" w:name="_Toc23811322"/>
      <w:bookmarkStart w:id="528" w:name="_Toc23880985"/>
      <w:bookmarkStart w:id="529" w:name="_Toc23496786"/>
      <w:bookmarkStart w:id="530" w:name="_Toc23552970"/>
      <w:bookmarkStart w:id="531" w:name="_Toc23811323"/>
      <w:bookmarkStart w:id="532" w:name="_Toc23880986"/>
      <w:bookmarkStart w:id="533" w:name="_Toc23496812"/>
      <w:bookmarkStart w:id="534" w:name="_Toc23552996"/>
      <w:bookmarkStart w:id="535" w:name="_Toc23811349"/>
      <w:bookmarkStart w:id="536" w:name="_Toc23881012"/>
      <w:bookmarkStart w:id="537" w:name="_Toc23496817"/>
      <w:bookmarkStart w:id="538" w:name="_Toc23553001"/>
      <w:bookmarkStart w:id="539" w:name="_Toc23811354"/>
      <w:bookmarkStart w:id="540" w:name="_Toc23881017"/>
      <w:bookmarkStart w:id="541" w:name="_Toc23496818"/>
      <w:bookmarkStart w:id="542" w:name="_Toc23553002"/>
      <w:bookmarkStart w:id="543" w:name="_Toc23811355"/>
      <w:bookmarkStart w:id="544" w:name="_Toc23881018"/>
      <w:bookmarkStart w:id="545" w:name="_Toc23496819"/>
      <w:bookmarkStart w:id="546" w:name="_Toc23553003"/>
      <w:bookmarkStart w:id="547" w:name="_Toc23811356"/>
      <w:bookmarkStart w:id="548" w:name="_Toc23881019"/>
      <w:bookmarkStart w:id="549" w:name="_Toc23496820"/>
      <w:bookmarkStart w:id="550" w:name="_Toc23553004"/>
      <w:bookmarkStart w:id="551" w:name="_Toc23811357"/>
      <w:bookmarkStart w:id="552" w:name="_Toc23881020"/>
      <w:bookmarkStart w:id="553" w:name="_Toc23496846"/>
      <w:bookmarkStart w:id="554" w:name="_Toc23553030"/>
      <w:bookmarkStart w:id="555" w:name="_Toc23811383"/>
      <w:bookmarkStart w:id="556" w:name="_Toc23881046"/>
      <w:bookmarkStart w:id="557" w:name="_Toc23496851"/>
      <w:bookmarkStart w:id="558" w:name="_Toc23553035"/>
      <w:bookmarkStart w:id="559" w:name="_Toc23811388"/>
      <w:bookmarkStart w:id="560" w:name="_Toc23881051"/>
      <w:bookmarkStart w:id="561" w:name="_Toc23496852"/>
      <w:bookmarkStart w:id="562" w:name="_Toc23553036"/>
      <w:bookmarkStart w:id="563" w:name="_Toc23811389"/>
      <w:bookmarkStart w:id="564" w:name="_Toc23881052"/>
      <w:bookmarkStart w:id="565" w:name="_Toc23496853"/>
      <w:bookmarkStart w:id="566" w:name="_Toc23553037"/>
      <w:bookmarkStart w:id="567" w:name="_Toc23811390"/>
      <w:bookmarkStart w:id="568" w:name="_Toc23881053"/>
      <w:bookmarkStart w:id="569" w:name="_Toc23496854"/>
      <w:bookmarkStart w:id="570" w:name="_Toc23553038"/>
      <w:bookmarkStart w:id="571" w:name="_Toc23811391"/>
      <w:bookmarkStart w:id="572" w:name="_Toc23881054"/>
      <w:bookmarkStart w:id="573" w:name="_Toc23496880"/>
      <w:bookmarkStart w:id="574" w:name="_Toc23553064"/>
      <w:bookmarkStart w:id="575" w:name="_Toc23811417"/>
      <w:bookmarkStart w:id="576" w:name="_Toc23881080"/>
      <w:bookmarkStart w:id="577" w:name="_Toc23496885"/>
      <w:bookmarkStart w:id="578" w:name="_Toc23553069"/>
      <w:bookmarkStart w:id="579" w:name="_Toc23811422"/>
      <w:bookmarkStart w:id="580" w:name="_Toc23881085"/>
      <w:bookmarkStart w:id="581" w:name="_Toc23496886"/>
      <w:bookmarkStart w:id="582" w:name="_Toc23553070"/>
      <w:bookmarkStart w:id="583" w:name="_Toc23811423"/>
      <w:bookmarkStart w:id="584" w:name="_Toc23881086"/>
      <w:bookmarkStart w:id="585" w:name="_Toc23496887"/>
      <w:bookmarkStart w:id="586" w:name="_Toc23553071"/>
      <w:bookmarkStart w:id="587" w:name="_Toc23811424"/>
      <w:bookmarkStart w:id="588" w:name="_Toc23881087"/>
      <w:bookmarkStart w:id="589" w:name="_Toc23496888"/>
      <w:bookmarkStart w:id="590" w:name="_Toc23553072"/>
      <w:bookmarkStart w:id="591" w:name="_Toc23811425"/>
      <w:bookmarkStart w:id="592" w:name="_Toc23881088"/>
      <w:bookmarkStart w:id="593" w:name="_Toc23496914"/>
      <w:bookmarkStart w:id="594" w:name="_Toc23553098"/>
      <w:bookmarkStart w:id="595" w:name="_Toc23811451"/>
      <w:bookmarkStart w:id="596" w:name="_Toc23881114"/>
      <w:bookmarkStart w:id="597" w:name="_Toc23496919"/>
      <w:bookmarkStart w:id="598" w:name="_Toc23553103"/>
      <w:bookmarkStart w:id="599" w:name="_Toc23811456"/>
      <w:bookmarkStart w:id="600" w:name="_Toc23881119"/>
      <w:bookmarkStart w:id="601" w:name="_Toc23496920"/>
      <w:bookmarkStart w:id="602" w:name="_Toc23553104"/>
      <w:bookmarkStart w:id="603" w:name="_Toc23811457"/>
      <w:bookmarkStart w:id="604" w:name="_Toc23881120"/>
      <w:bookmarkStart w:id="605" w:name="_Toc23496921"/>
      <w:bookmarkStart w:id="606" w:name="_Toc23553105"/>
      <w:bookmarkStart w:id="607" w:name="_Toc23811458"/>
      <w:bookmarkStart w:id="608" w:name="_Toc23881121"/>
      <w:bookmarkStart w:id="609" w:name="_Toc23496922"/>
      <w:bookmarkStart w:id="610" w:name="_Toc23553106"/>
      <w:bookmarkStart w:id="611" w:name="_Toc23811459"/>
      <w:bookmarkStart w:id="612" w:name="_Toc23881122"/>
      <w:bookmarkStart w:id="613" w:name="_Toc23496948"/>
      <w:bookmarkStart w:id="614" w:name="_Toc23553132"/>
      <w:bookmarkStart w:id="615" w:name="_Toc23811485"/>
      <w:bookmarkStart w:id="616" w:name="_Toc23881148"/>
      <w:bookmarkStart w:id="617" w:name="_Toc23496953"/>
      <w:bookmarkStart w:id="618" w:name="_Toc23553137"/>
      <w:bookmarkStart w:id="619" w:name="_Toc23811490"/>
      <w:bookmarkStart w:id="620" w:name="_Toc23881153"/>
      <w:bookmarkStart w:id="621" w:name="_Toc23496954"/>
      <w:bookmarkStart w:id="622" w:name="_Toc23553138"/>
      <w:bookmarkStart w:id="623" w:name="_Toc23811491"/>
      <w:bookmarkStart w:id="624" w:name="_Toc23881154"/>
      <w:bookmarkStart w:id="625" w:name="_Toc23496955"/>
      <w:bookmarkStart w:id="626" w:name="_Toc23553139"/>
      <w:bookmarkStart w:id="627" w:name="_Toc23811492"/>
      <w:bookmarkStart w:id="628" w:name="_Toc23881155"/>
      <w:bookmarkStart w:id="629" w:name="_Toc23496956"/>
      <w:bookmarkStart w:id="630" w:name="_Toc23553140"/>
      <w:bookmarkStart w:id="631" w:name="_Toc23811493"/>
      <w:bookmarkStart w:id="632" w:name="_Toc23881156"/>
      <w:bookmarkStart w:id="633" w:name="_Toc23496982"/>
      <w:bookmarkStart w:id="634" w:name="_Toc23553166"/>
      <w:bookmarkStart w:id="635" w:name="_Toc23811519"/>
      <w:bookmarkStart w:id="636" w:name="_Toc23881182"/>
      <w:bookmarkStart w:id="637" w:name="_Toc23496996"/>
      <w:bookmarkStart w:id="638" w:name="_Toc23553180"/>
      <w:bookmarkStart w:id="639" w:name="_Toc23811533"/>
      <w:bookmarkStart w:id="640" w:name="_Toc23881196"/>
      <w:bookmarkStart w:id="641" w:name="_Toc23497006"/>
      <w:bookmarkStart w:id="642" w:name="_Toc23553190"/>
      <w:bookmarkStart w:id="643" w:name="_Toc23811543"/>
      <w:bookmarkStart w:id="644" w:name="_Toc23881206"/>
      <w:bookmarkStart w:id="645" w:name="_Toc23497012"/>
      <w:bookmarkStart w:id="646" w:name="_Toc23553196"/>
      <w:bookmarkStart w:id="647" w:name="_Toc23811549"/>
      <w:bookmarkStart w:id="648" w:name="_Toc23881212"/>
      <w:bookmarkStart w:id="649" w:name="_Toc23497018"/>
      <w:bookmarkStart w:id="650" w:name="_Toc23553202"/>
      <w:bookmarkStart w:id="651" w:name="_Toc23811555"/>
      <w:bookmarkStart w:id="652" w:name="_Toc23881218"/>
      <w:bookmarkStart w:id="653" w:name="_Toc23497019"/>
      <w:bookmarkStart w:id="654" w:name="_Toc23553203"/>
      <w:bookmarkStart w:id="655" w:name="_Toc23811556"/>
      <w:bookmarkStart w:id="656" w:name="_Toc23881219"/>
      <w:bookmarkStart w:id="657" w:name="_Toc23497020"/>
      <w:bookmarkStart w:id="658" w:name="_Toc23553204"/>
      <w:bookmarkStart w:id="659" w:name="_Toc23811557"/>
      <w:bookmarkStart w:id="660" w:name="_Toc23881220"/>
      <w:bookmarkStart w:id="661" w:name="_Toc23497021"/>
      <w:bookmarkStart w:id="662" w:name="_Toc23553205"/>
      <w:bookmarkStart w:id="663" w:name="_Toc23811558"/>
      <w:bookmarkStart w:id="664" w:name="_Toc23881221"/>
      <w:bookmarkStart w:id="665" w:name="_Toc23497047"/>
      <w:bookmarkStart w:id="666" w:name="_Toc23553231"/>
      <w:bookmarkStart w:id="667" w:name="_Toc23811584"/>
      <w:bookmarkStart w:id="668" w:name="_Toc23881247"/>
      <w:bookmarkStart w:id="669" w:name="_Toc23497052"/>
      <w:bookmarkStart w:id="670" w:name="_Toc23553236"/>
      <w:bookmarkStart w:id="671" w:name="_Toc23811589"/>
      <w:bookmarkStart w:id="672" w:name="_Toc23881252"/>
      <w:bookmarkStart w:id="673" w:name="_Toc23497053"/>
      <w:bookmarkStart w:id="674" w:name="_Toc23553237"/>
      <w:bookmarkStart w:id="675" w:name="_Toc23811590"/>
      <w:bookmarkStart w:id="676" w:name="_Toc23881253"/>
      <w:bookmarkStart w:id="677" w:name="_Toc23497054"/>
      <w:bookmarkStart w:id="678" w:name="_Toc23553238"/>
      <w:bookmarkStart w:id="679" w:name="_Toc23811591"/>
      <w:bookmarkStart w:id="680" w:name="_Toc23881254"/>
      <w:bookmarkStart w:id="681" w:name="_Toc23497055"/>
      <w:bookmarkStart w:id="682" w:name="_Toc23553239"/>
      <w:bookmarkStart w:id="683" w:name="_Toc23811592"/>
      <w:bookmarkStart w:id="684" w:name="_Toc23881255"/>
      <w:bookmarkStart w:id="685" w:name="_Toc23497056"/>
      <w:bookmarkStart w:id="686" w:name="_Toc23553240"/>
      <w:bookmarkStart w:id="687" w:name="_Toc23811593"/>
      <w:bookmarkStart w:id="688" w:name="_Toc23881256"/>
      <w:bookmarkStart w:id="689" w:name="_Toc23497057"/>
      <w:bookmarkStart w:id="690" w:name="_Toc23553241"/>
      <w:bookmarkStart w:id="691" w:name="_Toc23811594"/>
      <w:bookmarkStart w:id="692" w:name="_Toc23881257"/>
      <w:bookmarkStart w:id="693" w:name="_Toc23497058"/>
      <w:bookmarkStart w:id="694" w:name="_Toc23553242"/>
      <w:bookmarkStart w:id="695" w:name="_Toc23811595"/>
      <w:bookmarkStart w:id="696" w:name="_Toc23881258"/>
      <w:bookmarkStart w:id="697" w:name="_Toc23497059"/>
      <w:bookmarkStart w:id="698" w:name="_Toc23553243"/>
      <w:bookmarkStart w:id="699" w:name="_Toc23811596"/>
      <w:bookmarkStart w:id="700" w:name="_Toc23881259"/>
      <w:bookmarkStart w:id="701" w:name="_Toc23497060"/>
      <w:bookmarkStart w:id="702" w:name="_Toc23553244"/>
      <w:bookmarkStart w:id="703" w:name="_Toc23811597"/>
      <w:bookmarkStart w:id="704" w:name="_Toc23881260"/>
      <w:bookmarkStart w:id="705" w:name="_Toc23497061"/>
      <w:bookmarkStart w:id="706" w:name="_Toc23553245"/>
      <w:bookmarkStart w:id="707" w:name="_Toc23811598"/>
      <w:bookmarkStart w:id="708" w:name="_Toc23881261"/>
      <w:bookmarkStart w:id="709" w:name="_Toc23497062"/>
      <w:bookmarkStart w:id="710" w:name="_Toc23553246"/>
      <w:bookmarkStart w:id="711" w:name="_Toc23811599"/>
      <w:bookmarkStart w:id="712" w:name="_Toc23881262"/>
      <w:bookmarkStart w:id="713" w:name="_Toc23497063"/>
      <w:bookmarkStart w:id="714" w:name="_Toc23553247"/>
      <w:bookmarkStart w:id="715" w:name="_Toc23811600"/>
      <w:bookmarkStart w:id="716" w:name="_Toc23881263"/>
      <w:bookmarkStart w:id="717" w:name="_Toc23497064"/>
      <w:bookmarkStart w:id="718" w:name="_Toc23553248"/>
      <w:bookmarkStart w:id="719" w:name="_Toc23811601"/>
      <w:bookmarkStart w:id="720" w:name="_Toc23881264"/>
      <w:bookmarkStart w:id="721" w:name="_Toc23497065"/>
      <w:bookmarkStart w:id="722" w:name="_Toc23553249"/>
      <w:bookmarkStart w:id="723" w:name="_Toc23811602"/>
      <w:bookmarkStart w:id="724" w:name="_Toc23881265"/>
      <w:bookmarkStart w:id="725" w:name="_Toc23497066"/>
      <w:bookmarkStart w:id="726" w:name="_Toc23553250"/>
      <w:bookmarkStart w:id="727" w:name="_Toc23811603"/>
      <w:bookmarkStart w:id="728" w:name="_Toc23881266"/>
      <w:bookmarkStart w:id="729" w:name="_Toc23497067"/>
      <w:bookmarkStart w:id="730" w:name="_Toc23553251"/>
      <w:bookmarkStart w:id="731" w:name="_Toc23811604"/>
      <w:bookmarkStart w:id="732" w:name="_Toc23881267"/>
      <w:bookmarkStart w:id="733" w:name="_Toc23497068"/>
      <w:bookmarkStart w:id="734" w:name="_Toc23553252"/>
      <w:bookmarkStart w:id="735" w:name="_Toc23811605"/>
      <w:bookmarkStart w:id="736" w:name="_Toc23881268"/>
      <w:bookmarkStart w:id="737" w:name="_Toc23497069"/>
      <w:bookmarkStart w:id="738" w:name="_Toc23553253"/>
      <w:bookmarkStart w:id="739" w:name="_Toc23811606"/>
      <w:bookmarkStart w:id="740" w:name="_Toc23881269"/>
      <w:bookmarkStart w:id="741" w:name="_Toc23497070"/>
      <w:bookmarkStart w:id="742" w:name="_Toc23553254"/>
      <w:bookmarkStart w:id="743" w:name="_Toc23811607"/>
      <w:bookmarkStart w:id="744" w:name="_Toc23881270"/>
      <w:bookmarkStart w:id="745" w:name="_Toc23497071"/>
      <w:bookmarkStart w:id="746" w:name="_Toc23553255"/>
      <w:bookmarkStart w:id="747" w:name="_Toc23811608"/>
      <w:bookmarkStart w:id="748" w:name="_Toc23881271"/>
      <w:bookmarkStart w:id="749" w:name="_Toc23497072"/>
      <w:bookmarkStart w:id="750" w:name="_Toc23553256"/>
      <w:bookmarkStart w:id="751" w:name="_Toc23811609"/>
      <w:bookmarkStart w:id="752" w:name="_Toc23881272"/>
      <w:bookmarkStart w:id="753" w:name="_Toc23497073"/>
      <w:bookmarkStart w:id="754" w:name="_Toc23553257"/>
      <w:bookmarkStart w:id="755" w:name="_Toc23811610"/>
      <w:bookmarkStart w:id="756" w:name="_Toc23881273"/>
      <w:bookmarkStart w:id="757" w:name="_Toc23497074"/>
      <w:bookmarkStart w:id="758" w:name="_Toc23553258"/>
      <w:bookmarkStart w:id="759" w:name="_Toc23811611"/>
      <w:bookmarkStart w:id="760" w:name="_Toc23881274"/>
      <w:bookmarkStart w:id="761" w:name="_Toc23497075"/>
      <w:bookmarkStart w:id="762" w:name="_Toc23553259"/>
      <w:bookmarkStart w:id="763" w:name="_Toc23811612"/>
      <w:bookmarkStart w:id="764" w:name="_Toc23881275"/>
      <w:bookmarkStart w:id="765" w:name="_Toc23497076"/>
      <w:bookmarkStart w:id="766" w:name="_Toc23553260"/>
      <w:bookmarkStart w:id="767" w:name="_Toc23811613"/>
      <w:bookmarkStart w:id="768" w:name="_Toc23881276"/>
      <w:bookmarkStart w:id="769" w:name="_Toc23497077"/>
      <w:bookmarkStart w:id="770" w:name="_Toc23553261"/>
      <w:bookmarkStart w:id="771" w:name="_Toc23811614"/>
      <w:bookmarkStart w:id="772" w:name="_Toc23881277"/>
      <w:bookmarkStart w:id="773" w:name="_Toc23497078"/>
      <w:bookmarkStart w:id="774" w:name="_Toc23553262"/>
      <w:bookmarkStart w:id="775" w:name="_Toc23811615"/>
      <w:bookmarkStart w:id="776" w:name="_Toc23881278"/>
      <w:bookmarkStart w:id="777" w:name="_Toc23497079"/>
      <w:bookmarkStart w:id="778" w:name="_Toc23553263"/>
      <w:bookmarkStart w:id="779" w:name="_Toc23811616"/>
      <w:bookmarkStart w:id="780" w:name="_Toc23881279"/>
      <w:bookmarkStart w:id="781" w:name="_Toc23497080"/>
      <w:bookmarkStart w:id="782" w:name="_Toc23553264"/>
      <w:bookmarkStart w:id="783" w:name="_Toc23811617"/>
      <w:bookmarkStart w:id="784" w:name="_Toc23881280"/>
      <w:bookmarkStart w:id="785" w:name="_Toc23497081"/>
      <w:bookmarkStart w:id="786" w:name="_Toc23553265"/>
      <w:bookmarkStart w:id="787" w:name="_Toc23811618"/>
      <w:bookmarkStart w:id="788" w:name="_Toc23881281"/>
      <w:bookmarkStart w:id="789" w:name="_Toc23497082"/>
      <w:bookmarkStart w:id="790" w:name="_Toc23553266"/>
      <w:bookmarkStart w:id="791" w:name="_Toc23811619"/>
      <w:bookmarkStart w:id="792" w:name="_Toc23881282"/>
      <w:bookmarkStart w:id="793" w:name="_Toc23497083"/>
      <w:bookmarkStart w:id="794" w:name="_Toc23553267"/>
      <w:bookmarkStart w:id="795" w:name="_Toc23811620"/>
      <w:bookmarkStart w:id="796" w:name="_Toc23881283"/>
      <w:bookmarkStart w:id="797" w:name="_Toc23497084"/>
      <w:bookmarkStart w:id="798" w:name="_Toc23553268"/>
      <w:bookmarkStart w:id="799" w:name="_Toc23811621"/>
      <w:bookmarkStart w:id="800" w:name="_Toc23881284"/>
      <w:bookmarkStart w:id="801" w:name="_Toc23497085"/>
      <w:bookmarkStart w:id="802" w:name="_Toc23553269"/>
      <w:bookmarkStart w:id="803" w:name="_Toc23811622"/>
      <w:bookmarkStart w:id="804" w:name="_Toc23881285"/>
      <w:bookmarkStart w:id="805" w:name="_Toc23497086"/>
      <w:bookmarkStart w:id="806" w:name="_Toc23553270"/>
      <w:bookmarkStart w:id="807" w:name="_Toc23811623"/>
      <w:bookmarkStart w:id="808" w:name="_Toc23881286"/>
      <w:bookmarkStart w:id="809" w:name="_Toc23497087"/>
      <w:bookmarkStart w:id="810" w:name="_Toc23553271"/>
      <w:bookmarkStart w:id="811" w:name="_Toc23811624"/>
      <w:bookmarkStart w:id="812" w:name="_Toc23881287"/>
      <w:bookmarkStart w:id="813" w:name="_Toc23497088"/>
      <w:bookmarkStart w:id="814" w:name="_Toc23553272"/>
      <w:bookmarkStart w:id="815" w:name="_Toc23811625"/>
      <w:bookmarkStart w:id="816" w:name="_Toc23881288"/>
      <w:bookmarkStart w:id="817" w:name="_Toc23497089"/>
      <w:bookmarkStart w:id="818" w:name="_Toc23553273"/>
      <w:bookmarkStart w:id="819" w:name="_Toc23811626"/>
      <w:bookmarkStart w:id="820" w:name="_Toc23881289"/>
      <w:bookmarkStart w:id="821" w:name="_Toc23497090"/>
      <w:bookmarkStart w:id="822" w:name="_Toc23553274"/>
      <w:bookmarkStart w:id="823" w:name="_Toc23811627"/>
      <w:bookmarkStart w:id="824" w:name="_Toc23881290"/>
      <w:bookmarkStart w:id="825" w:name="_Toc23497091"/>
      <w:bookmarkStart w:id="826" w:name="_Toc23553275"/>
      <w:bookmarkStart w:id="827" w:name="_Toc23811628"/>
      <w:bookmarkStart w:id="828" w:name="_Toc23881291"/>
      <w:bookmarkStart w:id="829" w:name="_Toc23497092"/>
      <w:bookmarkStart w:id="830" w:name="_Toc23553276"/>
      <w:bookmarkStart w:id="831" w:name="_Toc23811629"/>
      <w:bookmarkStart w:id="832" w:name="_Toc23881292"/>
      <w:bookmarkStart w:id="833" w:name="_Toc23497093"/>
      <w:bookmarkStart w:id="834" w:name="_Toc23553277"/>
      <w:bookmarkStart w:id="835" w:name="_Toc23811630"/>
      <w:bookmarkStart w:id="836" w:name="_Toc23881293"/>
      <w:bookmarkStart w:id="837" w:name="_Toc23497094"/>
      <w:bookmarkStart w:id="838" w:name="_Toc23553278"/>
      <w:bookmarkStart w:id="839" w:name="_Toc23811631"/>
      <w:bookmarkStart w:id="840" w:name="_Toc23881294"/>
      <w:bookmarkStart w:id="841" w:name="_Toc23497095"/>
      <w:bookmarkStart w:id="842" w:name="_Toc23553279"/>
      <w:bookmarkStart w:id="843" w:name="_Toc23811632"/>
      <w:bookmarkStart w:id="844" w:name="_Toc23881295"/>
      <w:bookmarkStart w:id="845" w:name="_Toc23497096"/>
      <w:bookmarkStart w:id="846" w:name="_Toc23553280"/>
      <w:bookmarkStart w:id="847" w:name="_Toc23811633"/>
      <w:bookmarkStart w:id="848" w:name="_Toc23881296"/>
      <w:bookmarkStart w:id="849" w:name="_Toc23497097"/>
      <w:bookmarkStart w:id="850" w:name="_Toc23553281"/>
      <w:bookmarkStart w:id="851" w:name="_Toc23811634"/>
      <w:bookmarkStart w:id="852" w:name="_Toc23881297"/>
      <w:bookmarkStart w:id="853" w:name="_Toc23497098"/>
      <w:bookmarkStart w:id="854" w:name="_Toc23553282"/>
      <w:bookmarkStart w:id="855" w:name="_Toc23811635"/>
      <w:bookmarkStart w:id="856" w:name="_Toc23881298"/>
      <w:bookmarkStart w:id="857" w:name="_Toc23497099"/>
      <w:bookmarkStart w:id="858" w:name="_Toc23553283"/>
      <w:bookmarkStart w:id="859" w:name="_Toc23811636"/>
      <w:bookmarkStart w:id="860" w:name="_Toc23881299"/>
      <w:bookmarkStart w:id="861" w:name="_Toc23497100"/>
      <w:bookmarkStart w:id="862" w:name="_Toc23553284"/>
      <w:bookmarkStart w:id="863" w:name="_Toc23811637"/>
      <w:bookmarkStart w:id="864" w:name="_Toc23881300"/>
      <w:bookmarkStart w:id="865" w:name="_Toc23497101"/>
      <w:bookmarkStart w:id="866" w:name="_Toc23553285"/>
      <w:bookmarkStart w:id="867" w:name="_Toc23811638"/>
      <w:bookmarkStart w:id="868" w:name="_Toc23881301"/>
      <w:bookmarkStart w:id="869" w:name="_Toc23497102"/>
      <w:bookmarkStart w:id="870" w:name="_Toc23553286"/>
      <w:bookmarkStart w:id="871" w:name="_Toc23811639"/>
      <w:bookmarkStart w:id="872" w:name="_Toc23881302"/>
      <w:bookmarkStart w:id="873" w:name="_Toc23497103"/>
      <w:bookmarkStart w:id="874" w:name="_Toc23553287"/>
      <w:bookmarkStart w:id="875" w:name="_Toc23811640"/>
      <w:bookmarkStart w:id="876" w:name="_Toc23881303"/>
      <w:bookmarkStart w:id="877" w:name="_Toc23497104"/>
      <w:bookmarkStart w:id="878" w:name="_Toc23553288"/>
      <w:bookmarkStart w:id="879" w:name="_Toc23811641"/>
      <w:bookmarkStart w:id="880" w:name="_Toc23881304"/>
      <w:bookmarkStart w:id="881" w:name="_Toc23497105"/>
      <w:bookmarkStart w:id="882" w:name="_Toc23553289"/>
      <w:bookmarkStart w:id="883" w:name="_Toc23811642"/>
      <w:bookmarkStart w:id="884" w:name="_Toc23881305"/>
      <w:bookmarkStart w:id="885" w:name="_Toc23497106"/>
      <w:bookmarkStart w:id="886" w:name="_Toc23553290"/>
      <w:bookmarkStart w:id="887" w:name="_Toc23811643"/>
      <w:bookmarkStart w:id="888" w:name="_Toc23881306"/>
      <w:bookmarkStart w:id="889" w:name="_Toc23497107"/>
      <w:bookmarkStart w:id="890" w:name="_Toc23553291"/>
      <w:bookmarkStart w:id="891" w:name="_Toc23811644"/>
      <w:bookmarkStart w:id="892" w:name="_Toc23881307"/>
      <w:bookmarkStart w:id="893" w:name="_Toc23497108"/>
      <w:bookmarkStart w:id="894" w:name="_Toc23553292"/>
      <w:bookmarkStart w:id="895" w:name="_Toc23811645"/>
      <w:bookmarkStart w:id="896" w:name="_Toc23881308"/>
      <w:bookmarkStart w:id="897" w:name="_Toc23497109"/>
      <w:bookmarkStart w:id="898" w:name="_Toc23553293"/>
      <w:bookmarkStart w:id="899" w:name="_Toc23811646"/>
      <w:bookmarkStart w:id="900" w:name="_Toc23881309"/>
      <w:bookmarkStart w:id="901" w:name="_Toc23497110"/>
      <w:bookmarkStart w:id="902" w:name="_Toc23553294"/>
      <w:bookmarkStart w:id="903" w:name="_Toc23811647"/>
      <w:bookmarkStart w:id="904" w:name="_Toc23881310"/>
      <w:bookmarkStart w:id="905" w:name="_Toc23497111"/>
      <w:bookmarkStart w:id="906" w:name="_Toc23553295"/>
      <w:bookmarkStart w:id="907" w:name="_Toc23811648"/>
      <w:bookmarkStart w:id="908" w:name="_Toc23881311"/>
      <w:bookmarkStart w:id="909" w:name="_Toc23497112"/>
      <w:bookmarkStart w:id="910" w:name="_Toc23553296"/>
      <w:bookmarkStart w:id="911" w:name="_Toc23811649"/>
      <w:bookmarkStart w:id="912" w:name="_Toc23881312"/>
      <w:bookmarkStart w:id="913" w:name="_Toc23497113"/>
      <w:bookmarkStart w:id="914" w:name="_Toc23553297"/>
      <w:bookmarkStart w:id="915" w:name="_Toc23811650"/>
      <w:bookmarkStart w:id="916" w:name="_Toc23881313"/>
      <w:bookmarkStart w:id="917" w:name="_Toc23497114"/>
      <w:bookmarkStart w:id="918" w:name="_Toc23553298"/>
      <w:bookmarkStart w:id="919" w:name="_Toc23811651"/>
      <w:bookmarkStart w:id="920" w:name="_Toc23881314"/>
      <w:bookmarkStart w:id="921" w:name="_Toc23497115"/>
      <w:bookmarkStart w:id="922" w:name="_Toc23553299"/>
      <w:bookmarkStart w:id="923" w:name="_Toc23811652"/>
      <w:bookmarkStart w:id="924" w:name="_Toc23881315"/>
      <w:bookmarkStart w:id="925" w:name="_Toc23497116"/>
      <w:bookmarkStart w:id="926" w:name="_Toc23553300"/>
      <w:bookmarkStart w:id="927" w:name="_Toc23811653"/>
      <w:bookmarkStart w:id="928" w:name="_Toc23881316"/>
      <w:bookmarkStart w:id="929" w:name="_Toc23497117"/>
      <w:bookmarkStart w:id="930" w:name="_Toc23553301"/>
      <w:bookmarkStart w:id="931" w:name="_Toc23811654"/>
      <w:bookmarkStart w:id="932" w:name="_Toc23881317"/>
      <w:bookmarkStart w:id="933" w:name="_Toc23497118"/>
      <w:bookmarkStart w:id="934" w:name="_Toc23553302"/>
      <w:bookmarkStart w:id="935" w:name="_Toc23811655"/>
      <w:bookmarkStart w:id="936" w:name="_Toc23881318"/>
      <w:bookmarkStart w:id="937" w:name="_Toc23497119"/>
      <w:bookmarkStart w:id="938" w:name="_Toc23553303"/>
      <w:bookmarkStart w:id="939" w:name="_Toc23811656"/>
      <w:bookmarkStart w:id="940" w:name="_Toc23881319"/>
      <w:bookmarkStart w:id="941" w:name="_Toc23497120"/>
      <w:bookmarkStart w:id="942" w:name="_Toc23553304"/>
      <w:bookmarkStart w:id="943" w:name="_Toc23811657"/>
      <w:bookmarkStart w:id="944" w:name="_Toc23881320"/>
      <w:bookmarkStart w:id="945" w:name="_Toc23497121"/>
      <w:bookmarkStart w:id="946" w:name="_Toc23553305"/>
      <w:bookmarkStart w:id="947" w:name="_Toc23811658"/>
      <w:bookmarkStart w:id="948" w:name="_Toc23881321"/>
      <w:bookmarkStart w:id="949" w:name="_Toc23497122"/>
      <w:bookmarkStart w:id="950" w:name="_Toc23553306"/>
      <w:bookmarkStart w:id="951" w:name="_Toc23811659"/>
      <w:bookmarkStart w:id="952" w:name="_Toc23881322"/>
      <w:bookmarkStart w:id="953" w:name="_Toc23497123"/>
      <w:bookmarkStart w:id="954" w:name="_Toc23553307"/>
      <w:bookmarkStart w:id="955" w:name="_Toc23811660"/>
      <w:bookmarkStart w:id="956" w:name="_Toc23881323"/>
      <w:bookmarkStart w:id="957" w:name="_Toc23497124"/>
      <w:bookmarkStart w:id="958" w:name="_Toc23553308"/>
      <w:bookmarkStart w:id="959" w:name="_Toc23811661"/>
      <w:bookmarkStart w:id="960" w:name="_Toc23881324"/>
      <w:bookmarkStart w:id="961" w:name="_Toc23497125"/>
      <w:bookmarkStart w:id="962" w:name="_Toc23553309"/>
      <w:bookmarkStart w:id="963" w:name="_Toc23811662"/>
      <w:bookmarkStart w:id="964" w:name="_Toc23881325"/>
      <w:bookmarkStart w:id="965" w:name="_Toc23497126"/>
      <w:bookmarkStart w:id="966" w:name="_Toc23553310"/>
      <w:bookmarkStart w:id="967" w:name="_Toc23811663"/>
      <w:bookmarkStart w:id="968" w:name="_Toc23881326"/>
      <w:bookmarkStart w:id="969" w:name="_Toc23497127"/>
      <w:bookmarkStart w:id="970" w:name="_Toc23553311"/>
      <w:bookmarkStart w:id="971" w:name="_Toc23811664"/>
      <w:bookmarkStart w:id="972" w:name="_Toc23881327"/>
      <w:bookmarkStart w:id="973" w:name="_Toc23497128"/>
      <w:bookmarkStart w:id="974" w:name="_Toc23553312"/>
      <w:bookmarkStart w:id="975" w:name="_Toc23811665"/>
      <w:bookmarkStart w:id="976" w:name="_Toc23881328"/>
      <w:bookmarkStart w:id="977" w:name="_Toc23497129"/>
      <w:bookmarkStart w:id="978" w:name="_Toc23553313"/>
      <w:bookmarkStart w:id="979" w:name="_Toc23811666"/>
      <w:bookmarkStart w:id="980" w:name="_Toc23881329"/>
      <w:bookmarkStart w:id="981" w:name="_Toc23497130"/>
      <w:bookmarkStart w:id="982" w:name="_Toc23553314"/>
      <w:bookmarkStart w:id="983" w:name="_Toc23811667"/>
      <w:bookmarkStart w:id="984" w:name="_Toc23881330"/>
      <w:bookmarkStart w:id="985" w:name="_Toc23497131"/>
      <w:bookmarkStart w:id="986" w:name="_Toc23553315"/>
      <w:bookmarkStart w:id="987" w:name="_Toc23811668"/>
      <w:bookmarkStart w:id="988" w:name="_Toc23881331"/>
      <w:bookmarkStart w:id="989" w:name="_Toc23497132"/>
      <w:bookmarkStart w:id="990" w:name="_Toc23553316"/>
      <w:bookmarkStart w:id="991" w:name="_Toc23811669"/>
      <w:bookmarkStart w:id="992" w:name="_Toc23881332"/>
      <w:bookmarkStart w:id="993" w:name="_Toc23497133"/>
      <w:bookmarkStart w:id="994" w:name="_Toc23553317"/>
      <w:bookmarkStart w:id="995" w:name="_Toc23811670"/>
      <w:bookmarkStart w:id="996" w:name="_Toc23881333"/>
      <w:bookmarkStart w:id="997" w:name="_Toc23497134"/>
      <w:bookmarkStart w:id="998" w:name="_Toc23553318"/>
      <w:bookmarkStart w:id="999" w:name="_Toc23811671"/>
      <w:bookmarkStart w:id="1000" w:name="_Toc23881334"/>
      <w:bookmarkStart w:id="1001" w:name="_Toc23497135"/>
      <w:bookmarkStart w:id="1002" w:name="_Toc23553319"/>
      <w:bookmarkStart w:id="1003" w:name="_Toc23811672"/>
      <w:bookmarkStart w:id="1004" w:name="_Toc23881335"/>
      <w:bookmarkStart w:id="1005" w:name="_Toc23497136"/>
      <w:bookmarkStart w:id="1006" w:name="_Toc23553320"/>
      <w:bookmarkStart w:id="1007" w:name="_Toc23811673"/>
      <w:bookmarkStart w:id="1008" w:name="_Toc23881336"/>
      <w:bookmarkStart w:id="1009" w:name="_Toc23497137"/>
      <w:bookmarkStart w:id="1010" w:name="_Toc23553321"/>
      <w:bookmarkStart w:id="1011" w:name="_Toc23811674"/>
      <w:bookmarkStart w:id="1012" w:name="_Toc23881337"/>
      <w:bookmarkStart w:id="1013" w:name="_Toc23497138"/>
      <w:bookmarkStart w:id="1014" w:name="_Toc23553322"/>
      <w:bookmarkStart w:id="1015" w:name="_Toc23811675"/>
      <w:bookmarkStart w:id="1016" w:name="_Toc23881338"/>
      <w:bookmarkStart w:id="1017" w:name="_Toc23497139"/>
      <w:bookmarkStart w:id="1018" w:name="_Toc23553323"/>
      <w:bookmarkStart w:id="1019" w:name="_Toc23811676"/>
      <w:bookmarkStart w:id="1020" w:name="_Toc23881339"/>
      <w:bookmarkStart w:id="1021" w:name="_Toc23497140"/>
      <w:bookmarkStart w:id="1022" w:name="_Toc23553324"/>
      <w:bookmarkStart w:id="1023" w:name="_Toc23811677"/>
      <w:bookmarkStart w:id="1024" w:name="_Toc23881340"/>
      <w:bookmarkStart w:id="1025" w:name="_Toc23497141"/>
      <w:bookmarkStart w:id="1026" w:name="_Toc23553325"/>
      <w:bookmarkStart w:id="1027" w:name="_Toc23811678"/>
      <w:bookmarkStart w:id="1028" w:name="_Toc23881341"/>
      <w:bookmarkStart w:id="1029" w:name="_Toc23497142"/>
      <w:bookmarkStart w:id="1030" w:name="_Toc23553326"/>
      <w:bookmarkStart w:id="1031" w:name="_Toc23811679"/>
      <w:bookmarkStart w:id="1032" w:name="_Toc23881342"/>
      <w:bookmarkStart w:id="1033" w:name="_Toc23497143"/>
      <w:bookmarkStart w:id="1034" w:name="_Toc23553327"/>
      <w:bookmarkStart w:id="1035" w:name="_Toc23811680"/>
      <w:bookmarkStart w:id="1036" w:name="_Toc23881343"/>
      <w:bookmarkStart w:id="1037" w:name="_Toc23497144"/>
      <w:bookmarkStart w:id="1038" w:name="_Toc23553328"/>
      <w:bookmarkStart w:id="1039" w:name="_Toc23811681"/>
      <w:bookmarkStart w:id="1040" w:name="_Toc23881344"/>
      <w:bookmarkStart w:id="1041" w:name="_Toc23497145"/>
      <w:bookmarkStart w:id="1042" w:name="_Toc23553329"/>
      <w:bookmarkStart w:id="1043" w:name="_Toc23811682"/>
      <w:bookmarkStart w:id="1044" w:name="_Toc23881345"/>
      <w:bookmarkStart w:id="1045" w:name="_Toc23497146"/>
      <w:bookmarkStart w:id="1046" w:name="_Toc23553330"/>
      <w:bookmarkStart w:id="1047" w:name="_Toc23811683"/>
      <w:bookmarkStart w:id="1048" w:name="_Toc23881346"/>
      <w:bookmarkStart w:id="1049" w:name="_Toc23497147"/>
      <w:bookmarkStart w:id="1050" w:name="_Toc23553331"/>
      <w:bookmarkStart w:id="1051" w:name="_Toc23811684"/>
      <w:bookmarkStart w:id="1052" w:name="_Toc23881347"/>
      <w:bookmarkStart w:id="1053" w:name="_Toc23497148"/>
      <w:bookmarkStart w:id="1054" w:name="_Toc23553332"/>
      <w:bookmarkStart w:id="1055" w:name="_Toc23811685"/>
      <w:bookmarkStart w:id="1056" w:name="_Toc23881348"/>
      <w:bookmarkStart w:id="1057" w:name="_Toc23497149"/>
      <w:bookmarkStart w:id="1058" w:name="_Toc23553333"/>
      <w:bookmarkStart w:id="1059" w:name="_Toc23811686"/>
      <w:bookmarkStart w:id="1060" w:name="_Toc23881349"/>
      <w:bookmarkStart w:id="1061" w:name="_Toc23497150"/>
      <w:bookmarkStart w:id="1062" w:name="_Toc23553334"/>
      <w:bookmarkStart w:id="1063" w:name="_Toc23811687"/>
      <w:bookmarkStart w:id="1064" w:name="_Toc23881350"/>
      <w:bookmarkStart w:id="1065" w:name="_Toc23497151"/>
      <w:bookmarkStart w:id="1066" w:name="_Toc23553335"/>
      <w:bookmarkStart w:id="1067" w:name="_Toc23811688"/>
      <w:bookmarkStart w:id="1068" w:name="_Toc23881351"/>
      <w:bookmarkStart w:id="1069" w:name="_Toc23497152"/>
      <w:bookmarkStart w:id="1070" w:name="_Toc23553336"/>
      <w:bookmarkStart w:id="1071" w:name="_Toc23811689"/>
      <w:bookmarkStart w:id="1072" w:name="_Toc23881352"/>
      <w:bookmarkStart w:id="1073" w:name="_Toc23497153"/>
      <w:bookmarkStart w:id="1074" w:name="_Toc23553337"/>
      <w:bookmarkStart w:id="1075" w:name="_Toc23811690"/>
      <w:bookmarkStart w:id="1076" w:name="_Toc23881353"/>
      <w:bookmarkStart w:id="1077" w:name="_Toc23497154"/>
      <w:bookmarkStart w:id="1078" w:name="_Toc23553338"/>
      <w:bookmarkStart w:id="1079" w:name="_Toc23811691"/>
      <w:bookmarkStart w:id="1080" w:name="_Toc23881354"/>
      <w:bookmarkStart w:id="1081" w:name="_Toc23497155"/>
      <w:bookmarkStart w:id="1082" w:name="_Toc23553339"/>
      <w:bookmarkStart w:id="1083" w:name="_Toc23811692"/>
      <w:bookmarkStart w:id="1084" w:name="_Toc23881355"/>
      <w:bookmarkStart w:id="1085" w:name="_Toc23497156"/>
      <w:bookmarkStart w:id="1086" w:name="_Toc23553340"/>
      <w:bookmarkStart w:id="1087" w:name="_Toc23811693"/>
      <w:bookmarkStart w:id="1088" w:name="_Toc23881356"/>
      <w:bookmarkStart w:id="1089" w:name="_Toc23497157"/>
      <w:bookmarkStart w:id="1090" w:name="_Toc23553341"/>
      <w:bookmarkStart w:id="1091" w:name="_Toc23811694"/>
      <w:bookmarkStart w:id="1092" w:name="_Toc23881357"/>
      <w:bookmarkStart w:id="1093" w:name="_Toc23497158"/>
      <w:bookmarkStart w:id="1094" w:name="_Toc23553342"/>
      <w:bookmarkStart w:id="1095" w:name="_Toc23811695"/>
      <w:bookmarkStart w:id="1096" w:name="_Toc23881358"/>
      <w:bookmarkStart w:id="1097" w:name="_Toc23497159"/>
      <w:bookmarkStart w:id="1098" w:name="_Toc23553343"/>
      <w:bookmarkStart w:id="1099" w:name="_Toc23811696"/>
      <w:bookmarkStart w:id="1100" w:name="_Toc23881359"/>
      <w:bookmarkStart w:id="1101" w:name="_Toc23497160"/>
      <w:bookmarkStart w:id="1102" w:name="_Toc23553344"/>
      <w:bookmarkStart w:id="1103" w:name="_Toc23811697"/>
      <w:bookmarkStart w:id="1104" w:name="_Toc23881360"/>
      <w:bookmarkStart w:id="1105" w:name="_Toc23497161"/>
      <w:bookmarkStart w:id="1106" w:name="_Toc23553345"/>
      <w:bookmarkStart w:id="1107" w:name="_Toc23811698"/>
      <w:bookmarkStart w:id="1108" w:name="_Toc23881361"/>
      <w:bookmarkStart w:id="1109" w:name="_Toc23497162"/>
      <w:bookmarkStart w:id="1110" w:name="_Toc23553346"/>
      <w:bookmarkStart w:id="1111" w:name="_Toc23811699"/>
      <w:bookmarkStart w:id="1112" w:name="_Toc23881362"/>
      <w:bookmarkStart w:id="1113" w:name="_Toc23497163"/>
      <w:bookmarkStart w:id="1114" w:name="_Toc23553347"/>
      <w:bookmarkStart w:id="1115" w:name="_Toc23811700"/>
      <w:bookmarkStart w:id="1116" w:name="_Toc23881363"/>
      <w:bookmarkStart w:id="1117" w:name="_Toc23497164"/>
      <w:bookmarkStart w:id="1118" w:name="_Toc23553348"/>
      <w:bookmarkStart w:id="1119" w:name="_Toc23811701"/>
      <w:bookmarkStart w:id="1120" w:name="_Toc23881364"/>
      <w:bookmarkStart w:id="1121" w:name="_Toc23497165"/>
      <w:bookmarkStart w:id="1122" w:name="_Toc23553349"/>
      <w:bookmarkStart w:id="1123" w:name="_Toc23811702"/>
      <w:bookmarkStart w:id="1124" w:name="_Toc23881365"/>
      <w:bookmarkStart w:id="1125" w:name="_Toc23497166"/>
      <w:bookmarkStart w:id="1126" w:name="_Toc23553350"/>
      <w:bookmarkStart w:id="1127" w:name="_Toc23811703"/>
      <w:bookmarkStart w:id="1128" w:name="_Toc23881366"/>
      <w:bookmarkStart w:id="1129" w:name="_Toc23497167"/>
      <w:bookmarkStart w:id="1130" w:name="_Toc23553351"/>
      <w:bookmarkStart w:id="1131" w:name="_Toc23811704"/>
      <w:bookmarkStart w:id="1132" w:name="_Toc23881367"/>
      <w:bookmarkStart w:id="1133" w:name="_Toc23497168"/>
      <w:bookmarkStart w:id="1134" w:name="_Toc23553352"/>
      <w:bookmarkStart w:id="1135" w:name="_Toc23811705"/>
      <w:bookmarkStart w:id="1136" w:name="_Toc23881368"/>
      <w:bookmarkStart w:id="1137" w:name="_Toc23497169"/>
      <w:bookmarkStart w:id="1138" w:name="_Toc23553353"/>
      <w:bookmarkStart w:id="1139" w:name="_Toc23811706"/>
      <w:bookmarkStart w:id="1140" w:name="_Toc23881369"/>
      <w:bookmarkStart w:id="1141" w:name="_Toc23497170"/>
      <w:bookmarkStart w:id="1142" w:name="_Toc23553354"/>
      <w:bookmarkStart w:id="1143" w:name="_Toc23811707"/>
      <w:bookmarkStart w:id="1144" w:name="_Toc23881370"/>
      <w:bookmarkStart w:id="1145" w:name="_Toc23497171"/>
      <w:bookmarkStart w:id="1146" w:name="_Toc23553355"/>
      <w:bookmarkStart w:id="1147" w:name="_Toc23811708"/>
      <w:bookmarkStart w:id="1148" w:name="_Toc23881371"/>
      <w:bookmarkStart w:id="1149" w:name="_Toc23497172"/>
      <w:bookmarkStart w:id="1150" w:name="_Toc23553356"/>
      <w:bookmarkStart w:id="1151" w:name="_Toc23811709"/>
      <w:bookmarkStart w:id="1152" w:name="_Toc23881372"/>
      <w:bookmarkStart w:id="1153" w:name="_Toc23497173"/>
      <w:bookmarkStart w:id="1154" w:name="_Toc23553357"/>
      <w:bookmarkStart w:id="1155" w:name="_Toc23811710"/>
      <w:bookmarkStart w:id="1156" w:name="_Toc23881373"/>
      <w:bookmarkStart w:id="1157" w:name="_Toc23497174"/>
      <w:bookmarkStart w:id="1158" w:name="_Toc23553358"/>
      <w:bookmarkStart w:id="1159" w:name="_Toc23811711"/>
      <w:bookmarkStart w:id="1160" w:name="_Toc23881374"/>
      <w:bookmarkStart w:id="1161" w:name="_Toc23497175"/>
      <w:bookmarkStart w:id="1162" w:name="_Toc23553359"/>
      <w:bookmarkStart w:id="1163" w:name="_Toc23811712"/>
      <w:bookmarkStart w:id="1164" w:name="_Toc23881375"/>
      <w:bookmarkStart w:id="1165" w:name="_Toc23497176"/>
      <w:bookmarkStart w:id="1166" w:name="_Toc23553360"/>
      <w:bookmarkStart w:id="1167" w:name="_Toc23811713"/>
      <w:bookmarkStart w:id="1168" w:name="_Toc23881376"/>
      <w:bookmarkStart w:id="1169" w:name="_Toc23497177"/>
      <w:bookmarkStart w:id="1170" w:name="_Toc23553361"/>
      <w:bookmarkStart w:id="1171" w:name="_Toc23811714"/>
      <w:bookmarkStart w:id="1172" w:name="_Toc23881377"/>
      <w:bookmarkStart w:id="1173" w:name="_Toc23497178"/>
      <w:bookmarkStart w:id="1174" w:name="_Toc23553362"/>
      <w:bookmarkStart w:id="1175" w:name="_Toc23811715"/>
      <w:bookmarkStart w:id="1176" w:name="_Toc23881378"/>
      <w:bookmarkStart w:id="1177" w:name="_Toc23497179"/>
      <w:bookmarkStart w:id="1178" w:name="_Toc23553363"/>
      <w:bookmarkStart w:id="1179" w:name="_Toc23811716"/>
      <w:bookmarkStart w:id="1180" w:name="_Toc23881379"/>
      <w:bookmarkStart w:id="1181" w:name="_Toc23497180"/>
      <w:bookmarkStart w:id="1182" w:name="_Toc23553364"/>
      <w:bookmarkStart w:id="1183" w:name="_Toc23811717"/>
      <w:bookmarkStart w:id="1184" w:name="_Toc23881380"/>
      <w:bookmarkStart w:id="1185" w:name="_Toc23497181"/>
      <w:bookmarkStart w:id="1186" w:name="_Toc23553365"/>
      <w:bookmarkStart w:id="1187" w:name="_Toc23811718"/>
      <w:bookmarkStart w:id="1188" w:name="_Toc23881381"/>
      <w:bookmarkStart w:id="1189" w:name="_Toc23497182"/>
      <w:bookmarkStart w:id="1190" w:name="_Toc23553366"/>
      <w:bookmarkStart w:id="1191" w:name="_Toc23811719"/>
      <w:bookmarkStart w:id="1192" w:name="_Toc23881382"/>
      <w:bookmarkStart w:id="1193" w:name="_Toc23497183"/>
      <w:bookmarkStart w:id="1194" w:name="_Toc23553367"/>
      <w:bookmarkStart w:id="1195" w:name="_Toc23811720"/>
      <w:bookmarkStart w:id="1196" w:name="_Toc23881383"/>
      <w:bookmarkStart w:id="1197" w:name="_Toc23497184"/>
      <w:bookmarkStart w:id="1198" w:name="_Toc23553368"/>
      <w:bookmarkStart w:id="1199" w:name="_Toc23811721"/>
      <w:bookmarkStart w:id="1200" w:name="_Toc23881384"/>
      <w:bookmarkStart w:id="1201" w:name="_Toc23497185"/>
      <w:bookmarkStart w:id="1202" w:name="_Toc23553369"/>
      <w:bookmarkStart w:id="1203" w:name="_Toc23811722"/>
      <w:bookmarkStart w:id="1204" w:name="_Toc23881385"/>
      <w:bookmarkStart w:id="1205" w:name="_Toc23497186"/>
      <w:bookmarkStart w:id="1206" w:name="_Toc23553370"/>
      <w:bookmarkStart w:id="1207" w:name="_Toc23811723"/>
      <w:bookmarkStart w:id="1208" w:name="_Toc23881386"/>
      <w:bookmarkStart w:id="1209" w:name="_Toc23497187"/>
      <w:bookmarkStart w:id="1210" w:name="_Toc23553371"/>
      <w:bookmarkStart w:id="1211" w:name="_Toc23811724"/>
      <w:bookmarkStart w:id="1212" w:name="_Toc23881387"/>
      <w:bookmarkStart w:id="1213" w:name="_Toc23497188"/>
      <w:bookmarkStart w:id="1214" w:name="_Toc23553372"/>
      <w:bookmarkStart w:id="1215" w:name="_Toc23811725"/>
      <w:bookmarkStart w:id="1216" w:name="_Toc23881388"/>
      <w:bookmarkStart w:id="1217" w:name="_Toc23497189"/>
      <w:bookmarkStart w:id="1218" w:name="_Toc23553373"/>
      <w:bookmarkStart w:id="1219" w:name="_Toc23811726"/>
      <w:bookmarkStart w:id="1220" w:name="_Toc23881389"/>
      <w:bookmarkStart w:id="1221" w:name="_Toc23497190"/>
      <w:bookmarkStart w:id="1222" w:name="_Toc23553374"/>
      <w:bookmarkStart w:id="1223" w:name="_Toc23811727"/>
      <w:bookmarkStart w:id="1224" w:name="_Toc23881390"/>
      <w:bookmarkStart w:id="1225" w:name="_Toc23497191"/>
      <w:bookmarkStart w:id="1226" w:name="_Toc23553375"/>
      <w:bookmarkStart w:id="1227" w:name="_Toc23811728"/>
      <w:bookmarkStart w:id="1228" w:name="_Toc23881391"/>
      <w:bookmarkStart w:id="1229" w:name="_Toc23497192"/>
      <w:bookmarkStart w:id="1230" w:name="_Toc23553376"/>
      <w:bookmarkStart w:id="1231" w:name="_Toc23811729"/>
      <w:bookmarkStart w:id="1232" w:name="_Toc23881392"/>
      <w:bookmarkStart w:id="1233" w:name="_Toc23497193"/>
      <w:bookmarkStart w:id="1234" w:name="_Toc23553377"/>
      <w:bookmarkStart w:id="1235" w:name="_Toc23811730"/>
      <w:bookmarkStart w:id="1236" w:name="_Toc23881393"/>
      <w:bookmarkStart w:id="1237" w:name="_Toc23497194"/>
      <w:bookmarkStart w:id="1238" w:name="_Toc23553378"/>
      <w:bookmarkStart w:id="1239" w:name="_Toc23811731"/>
      <w:bookmarkStart w:id="1240" w:name="_Toc23881394"/>
      <w:bookmarkStart w:id="1241" w:name="_Toc23497195"/>
      <w:bookmarkStart w:id="1242" w:name="_Toc23553379"/>
      <w:bookmarkStart w:id="1243" w:name="_Toc23811732"/>
      <w:bookmarkStart w:id="1244" w:name="_Toc23881395"/>
      <w:bookmarkStart w:id="1245" w:name="_Toc23497196"/>
      <w:bookmarkStart w:id="1246" w:name="_Toc23553380"/>
      <w:bookmarkStart w:id="1247" w:name="_Toc23811733"/>
      <w:bookmarkStart w:id="1248" w:name="_Toc23881396"/>
      <w:bookmarkStart w:id="1249" w:name="_Toc23497197"/>
      <w:bookmarkStart w:id="1250" w:name="_Toc23553381"/>
      <w:bookmarkStart w:id="1251" w:name="_Toc23811734"/>
      <w:bookmarkStart w:id="1252" w:name="_Toc23881397"/>
      <w:bookmarkStart w:id="1253" w:name="_Toc23497198"/>
      <w:bookmarkStart w:id="1254" w:name="_Toc23553382"/>
      <w:bookmarkStart w:id="1255" w:name="_Toc23811735"/>
      <w:bookmarkStart w:id="1256" w:name="_Toc23881398"/>
      <w:bookmarkStart w:id="1257" w:name="_Toc23497199"/>
      <w:bookmarkStart w:id="1258" w:name="_Toc23553383"/>
      <w:bookmarkStart w:id="1259" w:name="_Toc23811736"/>
      <w:bookmarkStart w:id="1260" w:name="_Toc23881399"/>
      <w:bookmarkStart w:id="1261" w:name="_Toc23497200"/>
      <w:bookmarkStart w:id="1262" w:name="_Toc23553384"/>
      <w:bookmarkStart w:id="1263" w:name="_Toc23811737"/>
      <w:bookmarkStart w:id="1264" w:name="_Toc23881400"/>
      <w:bookmarkStart w:id="1265" w:name="_Toc23497201"/>
      <w:bookmarkStart w:id="1266" w:name="_Toc23553385"/>
      <w:bookmarkStart w:id="1267" w:name="_Toc23811738"/>
      <w:bookmarkStart w:id="1268" w:name="_Toc23881401"/>
      <w:bookmarkStart w:id="1269" w:name="_Toc23497202"/>
      <w:bookmarkStart w:id="1270" w:name="_Toc23553386"/>
      <w:bookmarkStart w:id="1271" w:name="_Toc23811739"/>
      <w:bookmarkStart w:id="1272" w:name="_Toc23881402"/>
      <w:bookmarkStart w:id="1273" w:name="_Toc23497203"/>
      <w:bookmarkStart w:id="1274" w:name="_Toc23553387"/>
      <w:bookmarkStart w:id="1275" w:name="_Toc23811740"/>
      <w:bookmarkStart w:id="1276" w:name="_Toc23881403"/>
      <w:bookmarkStart w:id="1277" w:name="_Toc23497204"/>
      <w:bookmarkStart w:id="1278" w:name="_Toc23553388"/>
      <w:bookmarkStart w:id="1279" w:name="_Toc23811741"/>
      <w:bookmarkStart w:id="1280" w:name="_Toc23881404"/>
      <w:bookmarkStart w:id="1281" w:name="_Toc23497205"/>
      <w:bookmarkStart w:id="1282" w:name="_Toc23553389"/>
      <w:bookmarkStart w:id="1283" w:name="_Toc23811742"/>
      <w:bookmarkStart w:id="1284" w:name="_Toc23881405"/>
      <w:bookmarkStart w:id="1285" w:name="_Toc23497206"/>
      <w:bookmarkStart w:id="1286" w:name="_Toc23553390"/>
      <w:bookmarkStart w:id="1287" w:name="_Toc23811743"/>
      <w:bookmarkStart w:id="1288" w:name="_Toc23881406"/>
      <w:bookmarkStart w:id="1289" w:name="_Toc23497207"/>
      <w:bookmarkStart w:id="1290" w:name="_Toc23553391"/>
      <w:bookmarkStart w:id="1291" w:name="_Toc23811744"/>
      <w:bookmarkStart w:id="1292" w:name="_Toc23881407"/>
      <w:bookmarkStart w:id="1293" w:name="_Toc23497208"/>
      <w:bookmarkStart w:id="1294" w:name="_Toc23553392"/>
      <w:bookmarkStart w:id="1295" w:name="_Toc23811745"/>
      <w:bookmarkStart w:id="1296" w:name="_Toc23881408"/>
      <w:bookmarkStart w:id="1297" w:name="_Toc23497209"/>
      <w:bookmarkStart w:id="1298" w:name="_Toc23553393"/>
      <w:bookmarkStart w:id="1299" w:name="_Toc23811746"/>
      <w:bookmarkStart w:id="1300" w:name="_Toc23881409"/>
      <w:bookmarkStart w:id="1301" w:name="_Toc23497210"/>
      <w:bookmarkStart w:id="1302" w:name="_Toc23553394"/>
      <w:bookmarkStart w:id="1303" w:name="_Toc23811747"/>
      <w:bookmarkStart w:id="1304" w:name="_Toc23881410"/>
      <w:bookmarkStart w:id="1305" w:name="_Toc23497211"/>
      <w:bookmarkStart w:id="1306" w:name="_Toc23553395"/>
      <w:bookmarkStart w:id="1307" w:name="_Toc23811748"/>
      <w:bookmarkStart w:id="1308" w:name="_Toc23881411"/>
      <w:bookmarkStart w:id="1309" w:name="_Toc23497212"/>
      <w:bookmarkStart w:id="1310" w:name="_Toc23553396"/>
      <w:bookmarkStart w:id="1311" w:name="_Toc23811749"/>
      <w:bookmarkStart w:id="1312" w:name="_Toc23881412"/>
      <w:bookmarkStart w:id="1313" w:name="_Toc23497213"/>
      <w:bookmarkStart w:id="1314" w:name="_Toc23553397"/>
      <w:bookmarkStart w:id="1315" w:name="_Toc23811750"/>
      <w:bookmarkStart w:id="1316" w:name="_Toc23881413"/>
      <w:bookmarkStart w:id="1317" w:name="_Toc23497214"/>
      <w:bookmarkStart w:id="1318" w:name="_Toc23553398"/>
      <w:bookmarkStart w:id="1319" w:name="_Toc23811751"/>
      <w:bookmarkStart w:id="1320" w:name="_Toc23881414"/>
      <w:bookmarkStart w:id="1321" w:name="_Toc23497215"/>
      <w:bookmarkStart w:id="1322" w:name="_Toc23553399"/>
      <w:bookmarkStart w:id="1323" w:name="_Toc23811752"/>
      <w:bookmarkStart w:id="1324" w:name="_Toc23881415"/>
      <w:bookmarkStart w:id="1325" w:name="_Toc23497216"/>
      <w:bookmarkStart w:id="1326" w:name="_Toc23553400"/>
      <w:bookmarkStart w:id="1327" w:name="_Toc23811753"/>
      <w:bookmarkStart w:id="1328" w:name="_Toc23881416"/>
      <w:bookmarkStart w:id="1329" w:name="_Toc23497217"/>
      <w:bookmarkStart w:id="1330" w:name="_Toc23553401"/>
      <w:bookmarkStart w:id="1331" w:name="_Toc23811754"/>
      <w:bookmarkStart w:id="1332" w:name="_Toc23881417"/>
      <w:bookmarkStart w:id="1333" w:name="_Toc23497218"/>
      <w:bookmarkStart w:id="1334" w:name="_Toc23553402"/>
      <w:bookmarkStart w:id="1335" w:name="_Toc23811755"/>
      <w:bookmarkStart w:id="1336" w:name="_Toc23881418"/>
      <w:bookmarkStart w:id="1337" w:name="_Toc23497219"/>
      <w:bookmarkStart w:id="1338" w:name="_Toc23553403"/>
      <w:bookmarkStart w:id="1339" w:name="_Toc23811756"/>
      <w:bookmarkStart w:id="1340" w:name="_Toc23881419"/>
      <w:bookmarkStart w:id="1341" w:name="_Toc23497220"/>
      <w:bookmarkStart w:id="1342" w:name="_Toc23553404"/>
      <w:bookmarkStart w:id="1343" w:name="_Toc23811757"/>
      <w:bookmarkStart w:id="1344" w:name="_Toc23881420"/>
      <w:bookmarkStart w:id="1345" w:name="_Toc23497221"/>
      <w:bookmarkStart w:id="1346" w:name="_Toc23553405"/>
      <w:bookmarkStart w:id="1347" w:name="_Toc23811758"/>
      <w:bookmarkStart w:id="1348" w:name="_Toc23881421"/>
      <w:bookmarkStart w:id="1349" w:name="_Toc23497222"/>
      <w:bookmarkStart w:id="1350" w:name="_Toc23553406"/>
      <w:bookmarkStart w:id="1351" w:name="_Toc23811759"/>
      <w:bookmarkStart w:id="1352" w:name="_Toc23881422"/>
      <w:bookmarkStart w:id="1353" w:name="_Toc23497223"/>
      <w:bookmarkStart w:id="1354" w:name="_Toc23553407"/>
      <w:bookmarkStart w:id="1355" w:name="_Toc23811760"/>
      <w:bookmarkStart w:id="1356" w:name="_Toc23881423"/>
      <w:bookmarkStart w:id="1357" w:name="_Toc23497224"/>
      <w:bookmarkStart w:id="1358" w:name="_Toc23553408"/>
      <w:bookmarkStart w:id="1359" w:name="_Toc23811761"/>
      <w:bookmarkStart w:id="1360" w:name="_Toc23881424"/>
      <w:bookmarkStart w:id="1361" w:name="_Toc23497225"/>
      <w:bookmarkStart w:id="1362" w:name="_Toc23553409"/>
      <w:bookmarkStart w:id="1363" w:name="_Toc23811762"/>
      <w:bookmarkStart w:id="1364" w:name="_Toc23881425"/>
      <w:bookmarkStart w:id="1365" w:name="_Toc23497226"/>
      <w:bookmarkStart w:id="1366" w:name="_Toc23553410"/>
      <w:bookmarkStart w:id="1367" w:name="_Toc23811763"/>
      <w:bookmarkStart w:id="1368" w:name="_Toc23881426"/>
      <w:bookmarkStart w:id="1369" w:name="_Toc23497227"/>
      <w:bookmarkStart w:id="1370" w:name="_Toc23553411"/>
      <w:bookmarkStart w:id="1371" w:name="_Toc23811764"/>
      <w:bookmarkStart w:id="1372" w:name="_Toc23881427"/>
      <w:bookmarkStart w:id="1373" w:name="_Toc23497228"/>
      <w:bookmarkStart w:id="1374" w:name="_Toc23553412"/>
      <w:bookmarkStart w:id="1375" w:name="_Toc23811765"/>
      <w:bookmarkStart w:id="1376" w:name="_Toc23881428"/>
      <w:bookmarkStart w:id="1377" w:name="_Toc23497229"/>
      <w:bookmarkStart w:id="1378" w:name="_Toc23553413"/>
      <w:bookmarkStart w:id="1379" w:name="_Toc23811766"/>
      <w:bookmarkStart w:id="1380" w:name="_Toc23881429"/>
      <w:bookmarkStart w:id="1381" w:name="_Toc23497230"/>
      <w:bookmarkStart w:id="1382" w:name="_Toc23553414"/>
      <w:bookmarkStart w:id="1383" w:name="_Toc23811767"/>
      <w:bookmarkStart w:id="1384" w:name="_Toc23881430"/>
      <w:bookmarkStart w:id="1385" w:name="_Toc23497231"/>
      <w:bookmarkStart w:id="1386" w:name="_Toc23553415"/>
      <w:bookmarkStart w:id="1387" w:name="_Toc23811768"/>
      <w:bookmarkStart w:id="1388" w:name="_Toc23881431"/>
      <w:bookmarkStart w:id="1389" w:name="_Toc23497232"/>
      <w:bookmarkStart w:id="1390" w:name="_Toc23553416"/>
      <w:bookmarkStart w:id="1391" w:name="_Toc23811769"/>
      <w:bookmarkStart w:id="1392" w:name="_Toc23881432"/>
      <w:bookmarkStart w:id="1393" w:name="_Toc23497233"/>
      <w:bookmarkStart w:id="1394" w:name="_Toc23553417"/>
      <w:bookmarkStart w:id="1395" w:name="_Toc23811770"/>
      <w:bookmarkStart w:id="1396" w:name="_Toc23881433"/>
      <w:bookmarkStart w:id="1397" w:name="_Toc23497234"/>
      <w:bookmarkStart w:id="1398" w:name="_Toc23553418"/>
      <w:bookmarkStart w:id="1399" w:name="_Toc23811771"/>
      <w:bookmarkStart w:id="1400" w:name="_Toc23881434"/>
      <w:bookmarkStart w:id="1401" w:name="_Toc23497235"/>
      <w:bookmarkStart w:id="1402" w:name="_Toc23553419"/>
      <w:bookmarkStart w:id="1403" w:name="_Toc23811772"/>
      <w:bookmarkStart w:id="1404" w:name="_Toc23881435"/>
      <w:bookmarkStart w:id="1405" w:name="_Toc23497236"/>
      <w:bookmarkStart w:id="1406" w:name="_Toc23553420"/>
      <w:bookmarkStart w:id="1407" w:name="_Toc23811773"/>
      <w:bookmarkStart w:id="1408" w:name="_Toc23881436"/>
      <w:bookmarkStart w:id="1409" w:name="_Toc23497237"/>
      <w:bookmarkStart w:id="1410" w:name="_Toc23553421"/>
      <w:bookmarkStart w:id="1411" w:name="_Toc23811774"/>
      <w:bookmarkStart w:id="1412" w:name="_Toc23881437"/>
      <w:bookmarkStart w:id="1413" w:name="_Toc23497238"/>
      <w:bookmarkStart w:id="1414" w:name="_Toc23553422"/>
      <w:bookmarkStart w:id="1415" w:name="_Toc23811775"/>
      <w:bookmarkStart w:id="1416" w:name="_Toc23881438"/>
      <w:bookmarkStart w:id="1417" w:name="_Toc23497239"/>
      <w:bookmarkStart w:id="1418" w:name="_Toc23553423"/>
      <w:bookmarkStart w:id="1419" w:name="_Toc23811776"/>
      <w:bookmarkStart w:id="1420" w:name="_Toc23881439"/>
      <w:bookmarkStart w:id="1421" w:name="_Toc23497240"/>
      <w:bookmarkStart w:id="1422" w:name="_Toc23553424"/>
      <w:bookmarkStart w:id="1423" w:name="_Toc23811777"/>
      <w:bookmarkStart w:id="1424" w:name="_Toc23881440"/>
      <w:bookmarkStart w:id="1425" w:name="_Toc23497241"/>
      <w:bookmarkStart w:id="1426" w:name="_Toc23553425"/>
      <w:bookmarkStart w:id="1427" w:name="_Toc23811778"/>
      <w:bookmarkStart w:id="1428" w:name="_Toc23881441"/>
      <w:bookmarkStart w:id="1429" w:name="_Toc23497242"/>
      <w:bookmarkStart w:id="1430" w:name="_Toc23553426"/>
      <w:bookmarkStart w:id="1431" w:name="_Toc23811779"/>
      <w:bookmarkStart w:id="1432" w:name="_Toc23881442"/>
      <w:bookmarkStart w:id="1433" w:name="_Toc23497243"/>
      <w:bookmarkStart w:id="1434" w:name="_Toc23553427"/>
      <w:bookmarkStart w:id="1435" w:name="_Toc23811780"/>
      <w:bookmarkStart w:id="1436" w:name="_Toc23881443"/>
      <w:bookmarkStart w:id="1437" w:name="_Toc23497244"/>
      <w:bookmarkStart w:id="1438" w:name="_Toc23553428"/>
      <w:bookmarkStart w:id="1439" w:name="_Toc23811781"/>
      <w:bookmarkStart w:id="1440" w:name="_Toc23881444"/>
      <w:bookmarkStart w:id="1441" w:name="_Toc23497245"/>
      <w:bookmarkStart w:id="1442" w:name="_Toc23553429"/>
      <w:bookmarkStart w:id="1443" w:name="_Toc23811782"/>
      <w:bookmarkStart w:id="1444" w:name="_Toc23881445"/>
      <w:bookmarkStart w:id="1445" w:name="_Toc23497246"/>
      <w:bookmarkStart w:id="1446" w:name="_Toc23553430"/>
      <w:bookmarkStart w:id="1447" w:name="_Toc23811783"/>
      <w:bookmarkStart w:id="1448" w:name="_Toc23881446"/>
      <w:bookmarkStart w:id="1449" w:name="_Toc23497247"/>
      <w:bookmarkStart w:id="1450" w:name="_Toc23553431"/>
      <w:bookmarkStart w:id="1451" w:name="_Toc23811784"/>
      <w:bookmarkStart w:id="1452" w:name="_Toc23881447"/>
      <w:bookmarkStart w:id="1453" w:name="_Toc23497248"/>
      <w:bookmarkStart w:id="1454" w:name="_Toc23553432"/>
      <w:bookmarkStart w:id="1455" w:name="_Toc23811785"/>
      <w:bookmarkStart w:id="1456" w:name="_Toc23881448"/>
      <w:bookmarkStart w:id="1457" w:name="_Toc23497249"/>
      <w:bookmarkStart w:id="1458" w:name="_Toc23553433"/>
      <w:bookmarkStart w:id="1459" w:name="_Toc23811786"/>
      <w:bookmarkStart w:id="1460" w:name="_Toc23881449"/>
      <w:bookmarkStart w:id="1461" w:name="_Toc23497250"/>
      <w:bookmarkStart w:id="1462" w:name="_Toc23553434"/>
      <w:bookmarkStart w:id="1463" w:name="_Toc23811787"/>
      <w:bookmarkStart w:id="1464" w:name="_Toc23881450"/>
      <w:bookmarkStart w:id="1465" w:name="_Toc23497251"/>
      <w:bookmarkStart w:id="1466" w:name="_Toc23553435"/>
      <w:bookmarkStart w:id="1467" w:name="_Toc23811788"/>
      <w:bookmarkStart w:id="1468" w:name="_Toc23881451"/>
      <w:bookmarkStart w:id="1469" w:name="_Toc23497252"/>
      <w:bookmarkStart w:id="1470" w:name="_Toc23553436"/>
      <w:bookmarkStart w:id="1471" w:name="_Toc23811789"/>
      <w:bookmarkStart w:id="1472" w:name="_Toc23881452"/>
      <w:bookmarkStart w:id="1473" w:name="_Toc23497253"/>
      <w:bookmarkStart w:id="1474" w:name="_Toc23553437"/>
      <w:bookmarkStart w:id="1475" w:name="_Toc23811790"/>
      <w:bookmarkStart w:id="1476" w:name="_Toc23881453"/>
      <w:bookmarkStart w:id="1477" w:name="_Toc23497254"/>
      <w:bookmarkStart w:id="1478" w:name="_Toc23553438"/>
      <w:bookmarkStart w:id="1479" w:name="_Toc23811791"/>
      <w:bookmarkStart w:id="1480" w:name="_Toc23881454"/>
      <w:bookmarkStart w:id="1481" w:name="_Toc23497255"/>
      <w:bookmarkStart w:id="1482" w:name="_Toc23553439"/>
      <w:bookmarkStart w:id="1483" w:name="_Toc23811792"/>
      <w:bookmarkStart w:id="1484" w:name="_Toc23881455"/>
      <w:bookmarkStart w:id="1485" w:name="_Toc23497256"/>
      <w:bookmarkStart w:id="1486" w:name="_Toc23553440"/>
      <w:bookmarkStart w:id="1487" w:name="_Toc23811793"/>
      <w:bookmarkStart w:id="1488" w:name="_Toc23881456"/>
      <w:bookmarkStart w:id="1489" w:name="_Toc23497257"/>
      <w:bookmarkStart w:id="1490" w:name="_Toc23553441"/>
      <w:bookmarkStart w:id="1491" w:name="_Toc23811794"/>
      <w:bookmarkStart w:id="1492" w:name="_Toc23881457"/>
      <w:bookmarkStart w:id="1493" w:name="_Toc23497258"/>
      <w:bookmarkStart w:id="1494" w:name="_Toc23553442"/>
      <w:bookmarkStart w:id="1495" w:name="_Toc23811795"/>
      <w:bookmarkStart w:id="1496" w:name="_Toc23881458"/>
      <w:bookmarkStart w:id="1497" w:name="_Toc23497259"/>
      <w:bookmarkStart w:id="1498" w:name="_Toc23553443"/>
      <w:bookmarkStart w:id="1499" w:name="_Toc23811796"/>
      <w:bookmarkStart w:id="1500" w:name="_Toc23881459"/>
      <w:bookmarkStart w:id="1501" w:name="_Toc23497260"/>
      <w:bookmarkStart w:id="1502" w:name="_Toc23553444"/>
      <w:bookmarkStart w:id="1503" w:name="_Toc23811797"/>
      <w:bookmarkStart w:id="1504" w:name="_Toc23881460"/>
      <w:bookmarkStart w:id="1505" w:name="_Toc23497261"/>
      <w:bookmarkStart w:id="1506" w:name="_Toc23553445"/>
      <w:bookmarkStart w:id="1507" w:name="_Toc23811798"/>
      <w:bookmarkStart w:id="1508" w:name="_Toc23881461"/>
      <w:bookmarkStart w:id="1509" w:name="_Toc23497262"/>
      <w:bookmarkStart w:id="1510" w:name="_Toc23553446"/>
      <w:bookmarkStart w:id="1511" w:name="_Toc23811799"/>
      <w:bookmarkStart w:id="1512" w:name="_Toc23881462"/>
      <w:bookmarkStart w:id="1513" w:name="_Toc23497263"/>
      <w:bookmarkStart w:id="1514" w:name="_Toc23553447"/>
      <w:bookmarkStart w:id="1515" w:name="_Toc23811800"/>
      <w:bookmarkStart w:id="1516" w:name="_Toc23881463"/>
      <w:bookmarkStart w:id="1517" w:name="_Toc23497264"/>
      <w:bookmarkStart w:id="1518" w:name="_Toc23553448"/>
      <w:bookmarkStart w:id="1519" w:name="_Toc23811801"/>
      <w:bookmarkStart w:id="1520" w:name="_Toc23881464"/>
      <w:bookmarkStart w:id="1521" w:name="_Toc23497265"/>
      <w:bookmarkStart w:id="1522" w:name="_Toc23553449"/>
      <w:bookmarkStart w:id="1523" w:name="_Toc23811802"/>
      <w:bookmarkStart w:id="1524" w:name="_Toc23881465"/>
      <w:bookmarkStart w:id="1525" w:name="_Toc23497266"/>
      <w:bookmarkStart w:id="1526" w:name="_Toc23553450"/>
      <w:bookmarkStart w:id="1527" w:name="_Toc23811803"/>
      <w:bookmarkStart w:id="1528" w:name="_Toc23881466"/>
      <w:bookmarkStart w:id="1529" w:name="_Toc23497267"/>
      <w:bookmarkStart w:id="1530" w:name="_Toc23553451"/>
      <w:bookmarkStart w:id="1531" w:name="_Toc23811804"/>
      <w:bookmarkStart w:id="1532" w:name="_Toc23881467"/>
      <w:bookmarkStart w:id="1533" w:name="_Toc23497268"/>
      <w:bookmarkStart w:id="1534" w:name="_Toc23553452"/>
      <w:bookmarkStart w:id="1535" w:name="_Toc23811805"/>
      <w:bookmarkStart w:id="1536" w:name="_Toc23881468"/>
      <w:bookmarkStart w:id="1537" w:name="_Toc23497269"/>
      <w:bookmarkStart w:id="1538" w:name="_Toc23553453"/>
      <w:bookmarkStart w:id="1539" w:name="_Toc23811806"/>
      <w:bookmarkStart w:id="1540" w:name="_Toc23881469"/>
      <w:bookmarkStart w:id="1541" w:name="_Toc23497270"/>
      <w:bookmarkStart w:id="1542" w:name="_Toc23553454"/>
      <w:bookmarkStart w:id="1543" w:name="_Toc23811807"/>
      <w:bookmarkStart w:id="1544" w:name="_Toc23881470"/>
      <w:bookmarkStart w:id="1545" w:name="_Toc23497271"/>
      <w:bookmarkStart w:id="1546" w:name="_Toc23553455"/>
      <w:bookmarkStart w:id="1547" w:name="_Toc23811808"/>
      <w:bookmarkStart w:id="1548" w:name="_Toc23881471"/>
      <w:bookmarkStart w:id="1549" w:name="_Toc23497272"/>
      <w:bookmarkStart w:id="1550" w:name="_Toc23553456"/>
      <w:bookmarkStart w:id="1551" w:name="_Toc23811809"/>
      <w:bookmarkStart w:id="1552" w:name="_Toc23881472"/>
      <w:bookmarkStart w:id="1553" w:name="_Toc23497273"/>
      <w:bookmarkStart w:id="1554" w:name="_Toc23553457"/>
      <w:bookmarkStart w:id="1555" w:name="_Toc23811810"/>
      <w:bookmarkStart w:id="1556" w:name="_Toc23881473"/>
      <w:bookmarkStart w:id="1557" w:name="_Toc23497274"/>
      <w:bookmarkStart w:id="1558" w:name="_Toc23553458"/>
      <w:bookmarkStart w:id="1559" w:name="_Toc23811811"/>
      <w:bookmarkStart w:id="1560" w:name="_Toc23881474"/>
      <w:bookmarkStart w:id="1561" w:name="_Toc23497275"/>
      <w:bookmarkStart w:id="1562" w:name="_Toc23553459"/>
      <w:bookmarkStart w:id="1563" w:name="_Toc23811812"/>
      <w:bookmarkStart w:id="1564" w:name="_Toc23881475"/>
      <w:bookmarkStart w:id="1565" w:name="_Toc23497276"/>
      <w:bookmarkStart w:id="1566" w:name="_Toc23553460"/>
      <w:bookmarkStart w:id="1567" w:name="_Toc23811813"/>
      <w:bookmarkStart w:id="1568" w:name="_Toc23881476"/>
      <w:bookmarkStart w:id="1569" w:name="_Toc23497277"/>
      <w:bookmarkStart w:id="1570" w:name="_Toc23553461"/>
      <w:bookmarkStart w:id="1571" w:name="_Toc23811814"/>
      <w:bookmarkStart w:id="1572" w:name="_Toc23881477"/>
      <w:bookmarkStart w:id="1573" w:name="_Toc23497278"/>
      <w:bookmarkStart w:id="1574" w:name="_Toc23553462"/>
      <w:bookmarkStart w:id="1575" w:name="_Toc23811815"/>
      <w:bookmarkStart w:id="1576" w:name="_Toc23881478"/>
      <w:bookmarkStart w:id="1577" w:name="_Toc23497279"/>
      <w:bookmarkStart w:id="1578" w:name="_Toc23553463"/>
      <w:bookmarkStart w:id="1579" w:name="_Toc23811816"/>
      <w:bookmarkStart w:id="1580" w:name="_Toc23881479"/>
      <w:bookmarkStart w:id="1581" w:name="_Toc23497280"/>
      <w:bookmarkStart w:id="1582" w:name="_Toc23553464"/>
      <w:bookmarkStart w:id="1583" w:name="_Toc23811817"/>
      <w:bookmarkStart w:id="1584" w:name="_Toc23881480"/>
      <w:bookmarkStart w:id="1585" w:name="_Toc23497353"/>
      <w:bookmarkStart w:id="1586" w:name="_Toc23553537"/>
      <w:bookmarkStart w:id="1587" w:name="_Toc23811890"/>
      <w:bookmarkStart w:id="1588" w:name="_Toc23881553"/>
      <w:bookmarkStart w:id="1589" w:name="_Toc23497354"/>
      <w:bookmarkStart w:id="1590" w:name="_Toc23553538"/>
      <w:bookmarkStart w:id="1591" w:name="_Toc23811891"/>
      <w:bookmarkStart w:id="1592" w:name="_Toc23881554"/>
      <w:bookmarkStart w:id="1593" w:name="_Toc23497355"/>
      <w:bookmarkStart w:id="1594" w:name="_Toc23553539"/>
      <w:bookmarkStart w:id="1595" w:name="_Toc23811892"/>
      <w:bookmarkStart w:id="1596" w:name="_Toc23881555"/>
      <w:bookmarkStart w:id="1597" w:name="_Toc23497356"/>
      <w:bookmarkStart w:id="1598" w:name="_Toc23553540"/>
      <w:bookmarkStart w:id="1599" w:name="_Toc23811893"/>
      <w:bookmarkStart w:id="1600" w:name="_Toc23881556"/>
      <w:bookmarkStart w:id="1601" w:name="_Toc23497357"/>
      <w:bookmarkStart w:id="1602" w:name="_Toc23553541"/>
      <w:bookmarkStart w:id="1603" w:name="_Toc23811894"/>
      <w:bookmarkStart w:id="1604" w:name="_Toc23881557"/>
      <w:bookmarkStart w:id="1605" w:name="_Toc23497358"/>
      <w:bookmarkStart w:id="1606" w:name="_Toc23553542"/>
      <w:bookmarkStart w:id="1607" w:name="_Toc23811895"/>
      <w:bookmarkStart w:id="1608" w:name="_Toc23881558"/>
      <w:bookmarkStart w:id="1609" w:name="_Toc23497359"/>
      <w:bookmarkStart w:id="1610" w:name="_Toc23553543"/>
      <w:bookmarkStart w:id="1611" w:name="_Toc23811896"/>
      <w:bookmarkStart w:id="1612" w:name="_Toc23881559"/>
      <w:bookmarkStart w:id="1613" w:name="_Toc23497360"/>
      <w:bookmarkStart w:id="1614" w:name="_Toc23553544"/>
      <w:bookmarkStart w:id="1615" w:name="_Toc23811897"/>
      <w:bookmarkStart w:id="1616" w:name="_Toc23881560"/>
      <w:bookmarkStart w:id="1617" w:name="_Toc23497361"/>
      <w:bookmarkStart w:id="1618" w:name="_Toc23553545"/>
      <w:bookmarkStart w:id="1619" w:name="_Toc23811898"/>
      <w:bookmarkStart w:id="1620" w:name="_Toc23881561"/>
      <w:bookmarkStart w:id="1621" w:name="_Toc23497362"/>
      <w:bookmarkStart w:id="1622" w:name="_Toc23553546"/>
      <w:bookmarkStart w:id="1623" w:name="_Toc23811899"/>
      <w:bookmarkStart w:id="1624" w:name="_Toc23881562"/>
      <w:bookmarkStart w:id="1625" w:name="_Toc23497363"/>
      <w:bookmarkStart w:id="1626" w:name="_Toc23553547"/>
      <w:bookmarkStart w:id="1627" w:name="_Toc23811900"/>
      <w:bookmarkStart w:id="1628" w:name="_Toc23881563"/>
      <w:bookmarkStart w:id="1629" w:name="_Toc23497364"/>
      <w:bookmarkStart w:id="1630" w:name="_Toc23553548"/>
      <w:bookmarkStart w:id="1631" w:name="_Toc23811901"/>
      <w:bookmarkStart w:id="1632" w:name="_Toc23881564"/>
      <w:bookmarkStart w:id="1633" w:name="_Toc15843266"/>
      <w:bookmarkStart w:id="1634" w:name="_Toc17267683"/>
      <w:bookmarkStart w:id="1635" w:name="_Toc17267783"/>
      <w:bookmarkStart w:id="1636" w:name="_Toc17267882"/>
      <w:bookmarkStart w:id="1637" w:name="_Toc17267987"/>
      <w:bookmarkStart w:id="1638" w:name="_Toc17268087"/>
      <w:bookmarkStart w:id="1639" w:name="_Toc17312969"/>
      <w:bookmarkStart w:id="1640" w:name="_Toc19329677"/>
      <w:bookmarkStart w:id="1641" w:name="_Toc23497365"/>
      <w:bookmarkStart w:id="1642" w:name="_Toc23553549"/>
      <w:bookmarkStart w:id="1643" w:name="_Toc23811902"/>
      <w:bookmarkStart w:id="1644" w:name="_Toc23881565"/>
      <w:bookmarkStart w:id="1645" w:name="_Toc23497366"/>
      <w:bookmarkStart w:id="1646" w:name="_Toc23553550"/>
      <w:bookmarkStart w:id="1647" w:name="_Toc23811903"/>
      <w:bookmarkStart w:id="1648" w:name="_Toc23881566"/>
      <w:bookmarkStart w:id="1649" w:name="_Toc23497367"/>
      <w:bookmarkStart w:id="1650" w:name="_Toc23553551"/>
      <w:bookmarkStart w:id="1651" w:name="_Toc23811904"/>
      <w:bookmarkStart w:id="1652" w:name="_Toc23881567"/>
      <w:bookmarkStart w:id="1653" w:name="_Toc23497368"/>
      <w:bookmarkStart w:id="1654" w:name="_Toc23553552"/>
      <w:bookmarkStart w:id="1655" w:name="_Toc23811905"/>
      <w:bookmarkStart w:id="1656" w:name="_Toc23881568"/>
      <w:bookmarkStart w:id="1657" w:name="_Toc23497369"/>
      <w:bookmarkStart w:id="1658" w:name="_Toc23553553"/>
      <w:bookmarkStart w:id="1659" w:name="_Toc23811906"/>
      <w:bookmarkStart w:id="1660" w:name="_Toc23881569"/>
      <w:bookmarkStart w:id="1661" w:name="_Toc23497370"/>
      <w:bookmarkStart w:id="1662" w:name="_Toc23553554"/>
      <w:bookmarkStart w:id="1663" w:name="_Toc23811907"/>
      <w:bookmarkStart w:id="1664" w:name="_Toc23881570"/>
      <w:bookmarkStart w:id="1665" w:name="_Toc23497371"/>
      <w:bookmarkStart w:id="1666" w:name="_Toc23553555"/>
      <w:bookmarkStart w:id="1667" w:name="_Toc23811908"/>
      <w:bookmarkStart w:id="1668" w:name="_Toc23881571"/>
      <w:bookmarkStart w:id="1669" w:name="_Toc23497372"/>
      <w:bookmarkStart w:id="1670" w:name="_Toc23553556"/>
      <w:bookmarkStart w:id="1671" w:name="_Toc23811909"/>
      <w:bookmarkStart w:id="1672" w:name="_Toc23881572"/>
      <w:bookmarkStart w:id="1673" w:name="_Toc23497373"/>
      <w:bookmarkStart w:id="1674" w:name="_Toc23553557"/>
      <w:bookmarkStart w:id="1675" w:name="_Toc23811910"/>
      <w:bookmarkStart w:id="1676" w:name="_Toc23881573"/>
      <w:bookmarkStart w:id="1677" w:name="_Toc23497374"/>
      <w:bookmarkStart w:id="1678" w:name="_Toc23553558"/>
      <w:bookmarkStart w:id="1679" w:name="_Toc23811911"/>
      <w:bookmarkStart w:id="1680" w:name="_Toc23881574"/>
      <w:bookmarkStart w:id="1681" w:name="_Toc23497375"/>
      <w:bookmarkStart w:id="1682" w:name="_Toc23553559"/>
      <w:bookmarkStart w:id="1683" w:name="_Toc23811912"/>
      <w:bookmarkStart w:id="1684" w:name="_Toc23881575"/>
      <w:bookmarkStart w:id="1685" w:name="_Toc23497376"/>
      <w:bookmarkStart w:id="1686" w:name="_Toc23553560"/>
      <w:bookmarkStart w:id="1687" w:name="_Toc23811913"/>
      <w:bookmarkStart w:id="1688" w:name="_Toc23881576"/>
      <w:bookmarkStart w:id="1689" w:name="_Toc23497377"/>
      <w:bookmarkStart w:id="1690" w:name="_Toc23553561"/>
      <w:bookmarkStart w:id="1691" w:name="_Toc23811914"/>
      <w:bookmarkStart w:id="1692" w:name="_Toc23881577"/>
      <w:bookmarkStart w:id="1693" w:name="_Toc23497378"/>
      <w:bookmarkStart w:id="1694" w:name="_Toc23553562"/>
      <w:bookmarkStart w:id="1695" w:name="_Toc23811915"/>
      <w:bookmarkStart w:id="1696" w:name="_Toc23881578"/>
      <w:bookmarkStart w:id="1697" w:name="_Toc23497379"/>
      <w:bookmarkStart w:id="1698" w:name="_Toc23553563"/>
      <w:bookmarkStart w:id="1699" w:name="_Toc23811916"/>
      <w:bookmarkStart w:id="1700" w:name="_Toc23881579"/>
      <w:bookmarkStart w:id="1701" w:name="_Toc23497380"/>
      <w:bookmarkStart w:id="1702" w:name="_Toc23553564"/>
      <w:bookmarkStart w:id="1703" w:name="_Toc23811917"/>
      <w:bookmarkStart w:id="1704" w:name="_Toc23881580"/>
      <w:bookmarkStart w:id="1705" w:name="_Toc23497381"/>
      <w:bookmarkStart w:id="1706" w:name="_Toc23553565"/>
      <w:bookmarkStart w:id="1707" w:name="_Toc23811918"/>
      <w:bookmarkStart w:id="1708" w:name="_Toc23881581"/>
      <w:bookmarkStart w:id="1709" w:name="_Toc23497382"/>
      <w:bookmarkStart w:id="1710" w:name="_Toc23553566"/>
      <w:bookmarkStart w:id="1711" w:name="_Toc23811919"/>
      <w:bookmarkStart w:id="1712" w:name="_Toc23881582"/>
      <w:bookmarkStart w:id="1713" w:name="_Toc23497383"/>
      <w:bookmarkStart w:id="1714" w:name="_Toc23553567"/>
      <w:bookmarkStart w:id="1715" w:name="_Toc23811920"/>
      <w:bookmarkStart w:id="1716" w:name="_Toc23881583"/>
      <w:bookmarkStart w:id="1717" w:name="_Toc23497384"/>
      <w:bookmarkStart w:id="1718" w:name="_Toc23553568"/>
      <w:bookmarkStart w:id="1719" w:name="_Toc23811921"/>
      <w:bookmarkStart w:id="1720" w:name="_Toc23881584"/>
      <w:bookmarkStart w:id="1721" w:name="_Toc23497385"/>
      <w:bookmarkStart w:id="1722" w:name="_Toc23553569"/>
      <w:bookmarkStart w:id="1723" w:name="_Toc23811922"/>
      <w:bookmarkStart w:id="1724" w:name="_Toc23881585"/>
      <w:bookmarkStart w:id="1725" w:name="_Toc23497386"/>
      <w:bookmarkStart w:id="1726" w:name="_Toc23553570"/>
      <w:bookmarkStart w:id="1727" w:name="_Toc23811923"/>
      <w:bookmarkStart w:id="1728" w:name="_Toc23881586"/>
      <w:bookmarkStart w:id="1729" w:name="_Toc23497387"/>
      <w:bookmarkStart w:id="1730" w:name="_Toc23553571"/>
      <w:bookmarkStart w:id="1731" w:name="_Toc23811924"/>
      <w:bookmarkStart w:id="1732" w:name="_Toc23881587"/>
      <w:bookmarkStart w:id="1733" w:name="_Toc23497388"/>
      <w:bookmarkStart w:id="1734" w:name="_Toc23553572"/>
      <w:bookmarkStart w:id="1735" w:name="_Toc23811925"/>
      <w:bookmarkStart w:id="1736" w:name="_Toc23881588"/>
      <w:bookmarkStart w:id="1737" w:name="_Toc23497389"/>
      <w:bookmarkStart w:id="1738" w:name="_Toc23553573"/>
      <w:bookmarkStart w:id="1739" w:name="_Toc23811926"/>
      <w:bookmarkStart w:id="1740" w:name="_Toc23881589"/>
      <w:bookmarkStart w:id="1741" w:name="_Toc23497390"/>
      <w:bookmarkStart w:id="1742" w:name="_Toc23553574"/>
      <w:bookmarkStart w:id="1743" w:name="_Toc23811927"/>
      <w:bookmarkStart w:id="1744" w:name="_Toc23881590"/>
      <w:bookmarkStart w:id="1745" w:name="_Toc23497391"/>
      <w:bookmarkStart w:id="1746" w:name="_Toc23553575"/>
      <w:bookmarkStart w:id="1747" w:name="_Toc23811928"/>
      <w:bookmarkStart w:id="1748" w:name="_Toc23881591"/>
      <w:bookmarkStart w:id="1749" w:name="_Toc23497392"/>
      <w:bookmarkStart w:id="1750" w:name="_Toc23553576"/>
      <w:bookmarkStart w:id="1751" w:name="_Toc23811929"/>
      <w:bookmarkStart w:id="1752" w:name="_Toc23881592"/>
      <w:bookmarkStart w:id="1753" w:name="_Toc23497393"/>
      <w:bookmarkStart w:id="1754" w:name="_Toc23553577"/>
      <w:bookmarkStart w:id="1755" w:name="_Toc23811930"/>
      <w:bookmarkStart w:id="1756" w:name="_Toc23881593"/>
      <w:bookmarkStart w:id="1757" w:name="_Toc23497394"/>
      <w:bookmarkStart w:id="1758" w:name="_Toc23553578"/>
      <w:bookmarkStart w:id="1759" w:name="_Toc23811931"/>
      <w:bookmarkStart w:id="1760" w:name="_Toc23881594"/>
      <w:bookmarkStart w:id="1761" w:name="_Toc23497395"/>
      <w:bookmarkStart w:id="1762" w:name="_Toc23553579"/>
      <w:bookmarkStart w:id="1763" w:name="_Toc23811932"/>
      <w:bookmarkStart w:id="1764" w:name="_Toc23881595"/>
      <w:bookmarkStart w:id="1765" w:name="_Toc23497396"/>
      <w:bookmarkStart w:id="1766" w:name="_Toc23553580"/>
      <w:bookmarkStart w:id="1767" w:name="_Toc23811933"/>
      <w:bookmarkStart w:id="1768" w:name="_Toc23881596"/>
      <w:bookmarkStart w:id="1769" w:name="_Toc23497397"/>
      <w:bookmarkStart w:id="1770" w:name="_Toc23553581"/>
      <w:bookmarkStart w:id="1771" w:name="_Toc23811934"/>
      <w:bookmarkStart w:id="1772" w:name="_Toc23881597"/>
      <w:bookmarkStart w:id="1773" w:name="_Toc23497398"/>
      <w:bookmarkStart w:id="1774" w:name="_Toc23553582"/>
      <w:bookmarkStart w:id="1775" w:name="_Toc23811935"/>
      <w:bookmarkStart w:id="1776" w:name="_Toc23881598"/>
      <w:bookmarkStart w:id="1777" w:name="_Toc23497399"/>
      <w:bookmarkStart w:id="1778" w:name="_Toc23553583"/>
      <w:bookmarkStart w:id="1779" w:name="_Toc23811936"/>
      <w:bookmarkStart w:id="1780" w:name="_Toc23881599"/>
      <w:bookmarkStart w:id="1781" w:name="_Toc23497400"/>
      <w:bookmarkStart w:id="1782" w:name="_Toc23553584"/>
      <w:bookmarkStart w:id="1783" w:name="_Toc23811937"/>
      <w:bookmarkStart w:id="1784" w:name="_Toc23881600"/>
      <w:bookmarkStart w:id="1785" w:name="_Toc23497401"/>
      <w:bookmarkStart w:id="1786" w:name="_Toc23553585"/>
      <w:bookmarkStart w:id="1787" w:name="_Toc23811938"/>
      <w:bookmarkStart w:id="1788" w:name="_Toc23881601"/>
      <w:bookmarkStart w:id="1789" w:name="_Toc23497402"/>
      <w:bookmarkStart w:id="1790" w:name="_Toc23553586"/>
      <w:bookmarkStart w:id="1791" w:name="_Toc23811939"/>
      <w:bookmarkStart w:id="1792" w:name="_Toc23881602"/>
      <w:bookmarkStart w:id="1793" w:name="_Toc23497403"/>
      <w:bookmarkStart w:id="1794" w:name="_Toc23553587"/>
      <w:bookmarkStart w:id="1795" w:name="_Toc23811940"/>
      <w:bookmarkStart w:id="1796" w:name="_Toc23881603"/>
      <w:bookmarkStart w:id="1797" w:name="_Toc23497404"/>
      <w:bookmarkStart w:id="1798" w:name="_Toc23553588"/>
      <w:bookmarkStart w:id="1799" w:name="_Toc23811941"/>
      <w:bookmarkStart w:id="1800" w:name="_Toc23881604"/>
      <w:bookmarkStart w:id="1801" w:name="_Toc23497405"/>
      <w:bookmarkStart w:id="1802" w:name="_Toc23553589"/>
      <w:bookmarkStart w:id="1803" w:name="_Toc23811942"/>
      <w:bookmarkStart w:id="1804" w:name="_Toc23881605"/>
      <w:bookmarkStart w:id="1805" w:name="_Toc23497406"/>
      <w:bookmarkStart w:id="1806" w:name="_Toc23553590"/>
      <w:bookmarkStart w:id="1807" w:name="_Toc23811943"/>
      <w:bookmarkStart w:id="1808" w:name="_Toc23881606"/>
      <w:bookmarkStart w:id="1809" w:name="_Toc23497407"/>
      <w:bookmarkStart w:id="1810" w:name="_Toc23553591"/>
      <w:bookmarkStart w:id="1811" w:name="_Toc23811944"/>
      <w:bookmarkStart w:id="1812" w:name="_Toc23881607"/>
      <w:bookmarkStart w:id="1813" w:name="_Toc23497408"/>
      <w:bookmarkStart w:id="1814" w:name="_Toc23553592"/>
      <w:bookmarkStart w:id="1815" w:name="_Toc23811945"/>
      <w:bookmarkStart w:id="1816" w:name="_Toc23881608"/>
      <w:bookmarkStart w:id="1817" w:name="_Toc23497514"/>
      <w:bookmarkStart w:id="1818" w:name="_Toc23553698"/>
      <w:bookmarkStart w:id="1819" w:name="_Toc23812051"/>
      <w:bookmarkStart w:id="1820" w:name="_Toc23881714"/>
      <w:bookmarkStart w:id="1821" w:name="_Toc23497515"/>
      <w:bookmarkStart w:id="1822" w:name="_Toc23553699"/>
      <w:bookmarkStart w:id="1823" w:name="_Toc23812052"/>
      <w:bookmarkStart w:id="1824" w:name="_Toc23881715"/>
      <w:bookmarkStart w:id="1825" w:name="_Toc23497516"/>
      <w:bookmarkStart w:id="1826" w:name="_Toc23553700"/>
      <w:bookmarkStart w:id="1827" w:name="_Toc23812053"/>
      <w:bookmarkStart w:id="1828" w:name="_Toc23881716"/>
      <w:bookmarkStart w:id="1829" w:name="_Toc23497517"/>
      <w:bookmarkStart w:id="1830" w:name="_Toc23553701"/>
      <w:bookmarkStart w:id="1831" w:name="_Toc23812054"/>
      <w:bookmarkStart w:id="1832" w:name="_Toc23881717"/>
      <w:bookmarkStart w:id="1833" w:name="_Toc23881718"/>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r w:rsidRPr="0033182C">
        <w:rPr>
          <w:rFonts w:cs="Times New Roman"/>
        </w:rPr>
        <w:t>Kesimpulan</w:t>
      </w:r>
      <w:bookmarkEnd w:id="1833"/>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03D78833" w:rsidR="00275E16" w:rsidRPr="00F70AA9" w:rsidRDefault="00F70AA9" w:rsidP="00F70AA9">
      <w:pPr>
        <w:pStyle w:val="ListParagraph"/>
        <w:numPr>
          <w:ilvl w:val="0"/>
          <w:numId w:val="51"/>
        </w:numPr>
        <w:ind w:left="426" w:hanging="426"/>
        <w:rPr>
          <w:rFonts w:cs="Times New Roman"/>
        </w:rPr>
      </w:pPr>
      <w:r>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F70AA9">
        <w:rPr>
          <w:rFonts w:cs="Times New Roman"/>
        </w:rPr>
        <w:t>Penempatan sudut</w:t>
      </w:r>
      <w:r w:rsidR="00DD2272">
        <w:rPr>
          <w:rFonts w:cs="Times New Roman"/>
        </w:rPr>
        <w:t xml:space="preserve"> penerimaan cahaya</w:t>
      </w:r>
      <w:r w:rsidR="002566FE" w:rsidRPr="00F70AA9">
        <w:rPr>
          <w:rFonts w:cs="Times New Roman"/>
        </w:rPr>
        <w:t xml:space="preserve"> yang tepat berpengaruh terh</w:t>
      </w:r>
      <w:r w:rsidR="00275E16" w:rsidRPr="00F70AA9">
        <w:rPr>
          <w:rFonts w:cs="Times New Roman"/>
        </w:rPr>
        <w:t>adap produktivitas panel surya,</w:t>
      </w:r>
      <w:r w:rsidR="00DD2272">
        <w:rPr>
          <w:rFonts w:cs="Times New Roman"/>
        </w:rPr>
        <w:t xml:space="preserve"> karena semakin besar cahaya masuk maka semakin besar pula produktivitas panel surya nya.  </w:t>
      </w:r>
    </w:p>
    <w:p w14:paraId="19D71DF7" w14:textId="653E3760" w:rsidR="00D3317F" w:rsidRPr="0033182C" w:rsidRDefault="008A1FF5" w:rsidP="00C74A7F">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w:t>
      </w:r>
      <w:r w:rsidR="00FB65E8" w:rsidRPr="00DD2272">
        <w:rPr>
          <w:rFonts w:cs="Times New Roman"/>
        </w:rPr>
        <w:t xml:space="preserve">Metode ini memerlukan </w:t>
      </w:r>
      <w:r w:rsidRPr="0033182C">
        <w:rPr>
          <w:rFonts w:cs="Times New Roman"/>
        </w:rPr>
        <w:t xml:space="preserve">hasil perhitungan yang didapat  dari sensor LDR. Perhitungan yang diperlukan yaitu nilai error vertical dan error horizontal . Error Vertikal  yang didapat dari selisih rata atas dan rata bawah dari output sensor LDR. Sedagkan Error Horizontal didapat dari selisih rata kanan dengan </w:t>
      </w:r>
      <w:r w:rsidRPr="0033182C">
        <w:rPr>
          <w:rFonts w:cs="Times New Roman"/>
        </w:rPr>
        <w:lastRenderedPageBreak/>
        <w:t>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w:t>
      </w:r>
      <w:r w:rsidR="00114A52" w:rsidRPr="00C86B45">
        <w:rPr>
          <w:rFonts w:cs="Times New Roman"/>
        </w:rPr>
        <w:lastRenderedPageBreak/>
        <w:t>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834" w:name="_Toc23881719"/>
      <w:r w:rsidRPr="0033182C">
        <w:rPr>
          <w:rFonts w:cs="Times New Roman"/>
        </w:rPr>
        <w:t>Saran</w:t>
      </w:r>
      <w:bookmarkEnd w:id="1834"/>
    </w:p>
    <w:p w14:paraId="6171E783" w14:textId="77777777" w:rsidR="00B10293" w:rsidRPr="00A37369" w:rsidRDefault="00B10293" w:rsidP="00B10293">
      <w:pPr>
        <w:spacing w:after="160"/>
        <w:ind w:firstLine="567"/>
        <w:rPr>
          <w:rFonts w:cs="Times New Roman"/>
          <w:lang w:val="id-ID"/>
        </w:rPr>
      </w:pPr>
      <w:bookmarkStart w:id="1835" w:name="_Hlk4319161"/>
      <w:r w:rsidRPr="00A37369">
        <w:rPr>
          <w:rFonts w:cs="Times New Roman"/>
          <w:lang w:val="id-ID"/>
        </w:rPr>
        <w:t>Adapun saran yang diberikan untuk menjadi masukan sebagai bahan pertimbangan dalam rangka perbaikan sistem maupun penelitian selanjutnya adalah sebagai berikut:</w:t>
      </w:r>
    </w:p>
    <w:bookmarkEnd w:id="1835"/>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6" w:name="_Toc23881720"/>
      <w:r w:rsidRPr="0033182C">
        <w:t>Daftar Pustaka</w:t>
      </w:r>
      <w:bookmarkEnd w:id="1836"/>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7" w:name="_Toc23881721"/>
      <w:r w:rsidRPr="0033182C">
        <w:lastRenderedPageBreak/>
        <w:t>LAMPIRAN</w:t>
      </w:r>
      <w:bookmarkEnd w:id="1837"/>
    </w:p>
    <w:p w14:paraId="57BFCDAE" w14:textId="304AE85D" w:rsidR="009241A1" w:rsidRPr="0033182C" w:rsidRDefault="0042271D" w:rsidP="00813475">
      <w:pPr>
        <w:pStyle w:val="Heading1"/>
        <w:numPr>
          <w:ilvl w:val="0"/>
          <w:numId w:val="56"/>
        </w:numPr>
        <w:ind w:left="426"/>
        <w:jc w:val="both"/>
      </w:pPr>
      <w:bookmarkStart w:id="1838" w:name="_Toc23881722"/>
      <w:r w:rsidRPr="0033182C">
        <w:t>Skenario</w:t>
      </w:r>
      <w:bookmarkEnd w:id="1838"/>
    </w:p>
    <w:p w14:paraId="703BCF1A" w14:textId="3CA5536F" w:rsidR="009241A1" w:rsidRPr="0033182C" w:rsidRDefault="009241A1" w:rsidP="009241A1">
      <w:pPr>
        <w:pStyle w:val="Caption"/>
        <w:keepNext/>
        <w:jc w:val="center"/>
        <w:rPr>
          <w:rFonts w:cs="Times New Roman"/>
          <w:color w:val="auto"/>
          <w:sz w:val="22"/>
        </w:rPr>
      </w:pPr>
      <w:bookmarkStart w:id="1839" w:name="_Toc23881736"/>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1</w:t>
      </w:r>
      <w:r w:rsidR="009730D2">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839"/>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4F0244CC" w:rsidR="009241A1" w:rsidRPr="0033182C" w:rsidRDefault="009241A1" w:rsidP="009241A1">
      <w:pPr>
        <w:pStyle w:val="Caption"/>
        <w:keepNext/>
        <w:jc w:val="center"/>
        <w:rPr>
          <w:rFonts w:cs="Times New Roman"/>
          <w:i w:val="0"/>
          <w:color w:val="auto"/>
          <w:sz w:val="22"/>
        </w:rPr>
      </w:pPr>
      <w:bookmarkStart w:id="1840" w:name="_Toc23881737"/>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2</w:t>
      </w:r>
      <w:r w:rsidR="009730D2">
        <w:rPr>
          <w:rFonts w:cs="Times New Roman"/>
          <w:i w:val="0"/>
          <w:color w:val="auto"/>
          <w:sz w:val="22"/>
        </w:rPr>
        <w:fldChar w:fldCharType="end"/>
      </w:r>
      <w:r w:rsidRPr="0033182C">
        <w:rPr>
          <w:rFonts w:cs="Times New Roman"/>
          <w:i w:val="0"/>
          <w:color w:val="auto"/>
          <w:sz w:val="22"/>
        </w:rPr>
        <w:t xml:space="preserve"> Skenario Tambah User</w:t>
      </w:r>
      <w:bookmarkEnd w:id="1840"/>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4D7770A8" w:rsidR="007755A2" w:rsidRPr="0033182C" w:rsidRDefault="007755A2" w:rsidP="007755A2">
      <w:pPr>
        <w:pStyle w:val="Caption"/>
        <w:keepNext/>
        <w:jc w:val="center"/>
        <w:rPr>
          <w:rFonts w:cs="Times New Roman"/>
          <w:i w:val="0"/>
          <w:color w:val="auto"/>
          <w:sz w:val="22"/>
        </w:rPr>
      </w:pPr>
      <w:bookmarkStart w:id="1841" w:name="_Toc23881738"/>
      <w:r w:rsidRPr="0033182C">
        <w:rPr>
          <w:rFonts w:cs="Times New Roman"/>
          <w:i w:val="0"/>
          <w:color w:val="auto"/>
          <w:sz w:val="22"/>
        </w:rPr>
        <w:lastRenderedPageBreak/>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3</w:t>
      </w:r>
      <w:r w:rsidR="009730D2">
        <w:rPr>
          <w:rFonts w:cs="Times New Roman"/>
          <w:i w:val="0"/>
          <w:color w:val="auto"/>
          <w:sz w:val="22"/>
        </w:rPr>
        <w:fldChar w:fldCharType="end"/>
      </w:r>
      <w:r w:rsidRPr="0033182C">
        <w:rPr>
          <w:rFonts w:cs="Times New Roman"/>
          <w:i w:val="0"/>
          <w:color w:val="auto"/>
          <w:sz w:val="22"/>
        </w:rPr>
        <w:t xml:space="preserve"> Skenario Edit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F86304B" w:rsidR="007755A2" w:rsidRPr="0033182C" w:rsidRDefault="007755A2" w:rsidP="007755A2">
      <w:pPr>
        <w:pStyle w:val="Caption"/>
        <w:keepNext/>
        <w:spacing w:after="0" w:line="360" w:lineRule="auto"/>
        <w:jc w:val="center"/>
        <w:rPr>
          <w:rFonts w:cs="Times New Roman"/>
          <w:i w:val="0"/>
          <w:color w:val="auto"/>
          <w:sz w:val="24"/>
          <w:szCs w:val="24"/>
        </w:rPr>
      </w:pPr>
      <w:bookmarkStart w:id="1842" w:name="_Toc23881739"/>
      <w:r w:rsidRPr="0033182C">
        <w:rPr>
          <w:rFonts w:cs="Times New Roman"/>
          <w:i w:val="0"/>
          <w:color w:val="auto"/>
          <w:sz w:val="24"/>
          <w:szCs w:val="24"/>
        </w:rPr>
        <w:lastRenderedPageBreak/>
        <w:t xml:space="preserve">Tabel </w:t>
      </w:r>
      <w:r w:rsidR="009730D2">
        <w:rPr>
          <w:rFonts w:cs="Times New Roman"/>
          <w:i w:val="0"/>
          <w:color w:val="auto"/>
          <w:sz w:val="24"/>
          <w:szCs w:val="24"/>
        </w:rPr>
        <w:fldChar w:fldCharType="begin"/>
      </w:r>
      <w:r w:rsidR="009730D2">
        <w:rPr>
          <w:rFonts w:cs="Times New Roman"/>
          <w:i w:val="0"/>
          <w:color w:val="auto"/>
          <w:sz w:val="24"/>
          <w:szCs w:val="24"/>
        </w:rPr>
        <w:instrText xml:space="preserve"> STYLEREF 1 \s </w:instrText>
      </w:r>
      <w:r w:rsidR="009730D2">
        <w:rPr>
          <w:rFonts w:cs="Times New Roman"/>
          <w:i w:val="0"/>
          <w:color w:val="auto"/>
          <w:sz w:val="24"/>
          <w:szCs w:val="24"/>
        </w:rPr>
        <w:fldChar w:fldCharType="separate"/>
      </w:r>
      <w:r w:rsidR="009730D2">
        <w:rPr>
          <w:rFonts w:cs="Times New Roman"/>
          <w:i w:val="0"/>
          <w:noProof/>
          <w:color w:val="auto"/>
          <w:sz w:val="24"/>
          <w:szCs w:val="24"/>
        </w:rPr>
        <w:t>A</w:t>
      </w:r>
      <w:r w:rsidR="009730D2">
        <w:rPr>
          <w:rFonts w:cs="Times New Roman"/>
          <w:i w:val="0"/>
          <w:color w:val="auto"/>
          <w:sz w:val="24"/>
          <w:szCs w:val="24"/>
        </w:rPr>
        <w:fldChar w:fldCharType="end"/>
      </w:r>
      <w:r w:rsidR="009730D2">
        <w:rPr>
          <w:rFonts w:cs="Times New Roman"/>
          <w:i w:val="0"/>
          <w:color w:val="auto"/>
          <w:sz w:val="24"/>
          <w:szCs w:val="24"/>
        </w:rPr>
        <w:t>.</w:t>
      </w:r>
      <w:r w:rsidR="009730D2">
        <w:rPr>
          <w:rFonts w:cs="Times New Roman"/>
          <w:i w:val="0"/>
          <w:color w:val="auto"/>
          <w:sz w:val="24"/>
          <w:szCs w:val="24"/>
        </w:rPr>
        <w:fldChar w:fldCharType="begin"/>
      </w:r>
      <w:r w:rsidR="009730D2">
        <w:rPr>
          <w:rFonts w:cs="Times New Roman"/>
          <w:i w:val="0"/>
          <w:color w:val="auto"/>
          <w:sz w:val="24"/>
          <w:szCs w:val="24"/>
        </w:rPr>
        <w:instrText xml:space="preserve"> SEQ Tabel \* ARABIC \s 1 </w:instrText>
      </w:r>
      <w:r w:rsidR="009730D2">
        <w:rPr>
          <w:rFonts w:cs="Times New Roman"/>
          <w:i w:val="0"/>
          <w:color w:val="auto"/>
          <w:sz w:val="24"/>
          <w:szCs w:val="24"/>
        </w:rPr>
        <w:fldChar w:fldCharType="separate"/>
      </w:r>
      <w:r w:rsidR="009730D2">
        <w:rPr>
          <w:rFonts w:cs="Times New Roman"/>
          <w:i w:val="0"/>
          <w:noProof/>
          <w:color w:val="auto"/>
          <w:sz w:val="24"/>
          <w:szCs w:val="24"/>
        </w:rPr>
        <w:t>4</w:t>
      </w:r>
      <w:r w:rsidR="009730D2">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774A361A" w:rsidR="007755A2" w:rsidRPr="0033182C" w:rsidRDefault="007755A2" w:rsidP="007755A2">
      <w:pPr>
        <w:pStyle w:val="Caption"/>
        <w:keepNext/>
        <w:jc w:val="center"/>
        <w:rPr>
          <w:rFonts w:cs="Times New Roman"/>
          <w:i w:val="0"/>
          <w:color w:val="auto"/>
          <w:sz w:val="22"/>
        </w:rPr>
      </w:pPr>
      <w:bookmarkStart w:id="1843" w:name="_Toc23881740"/>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5</w:t>
      </w:r>
      <w:r w:rsidR="009730D2">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C5CD8D4" w:rsidR="007755A2" w:rsidRPr="0033182C" w:rsidRDefault="007755A2" w:rsidP="007755A2">
      <w:pPr>
        <w:pStyle w:val="Caption"/>
        <w:keepNext/>
        <w:jc w:val="center"/>
        <w:rPr>
          <w:rFonts w:cs="Times New Roman"/>
          <w:i w:val="0"/>
          <w:color w:val="auto"/>
          <w:sz w:val="22"/>
        </w:rPr>
      </w:pPr>
      <w:bookmarkStart w:id="1844" w:name="_Toc23881741"/>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6</w:t>
      </w:r>
      <w:r w:rsidR="009730D2">
        <w:rPr>
          <w:rFonts w:cs="Times New Roman"/>
          <w:i w:val="0"/>
          <w:color w:val="auto"/>
          <w:sz w:val="22"/>
        </w:rPr>
        <w:fldChar w:fldCharType="end"/>
      </w:r>
      <w:r w:rsidRPr="0033182C">
        <w:rPr>
          <w:rFonts w:cs="Times New Roman"/>
          <w:i w:val="0"/>
          <w:color w:val="auto"/>
          <w:sz w:val="22"/>
        </w:rPr>
        <w:t xml:space="preserve"> Skenario Lihat History Aktuato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3762902C" w:rsidR="007755A2" w:rsidRPr="0033182C" w:rsidRDefault="007755A2" w:rsidP="007755A2">
      <w:pPr>
        <w:pStyle w:val="Caption"/>
        <w:keepNext/>
        <w:jc w:val="center"/>
        <w:rPr>
          <w:rFonts w:cs="Times New Roman"/>
          <w:i w:val="0"/>
          <w:color w:val="auto"/>
          <w:sz w:val="22"/>
          <w:szCs w:val="22"/>
        </w:rPr>
      </w:pPr>
      <w:bookmarkStart w:id="1845" w:name="_Toc23881742"/>
      <w:r w:rsidRPr="0033182C">
        <w:rPr>
          <w:rFonts w:cs="Times New Roman"/>
          <w:i w:val="0"/>
          <w:color w:val="auto"/>
          <w:sz w:val="22"/>
          <w:szCs w:val="22"/>
        </w:rPr>
        <w:t xml:space="preserve">Tabel </w:t>
      </w:r>
      <w:r w:rsidR="009730D2">
        <w:rPr>
          <w:rFonts w:cs="Times New Roman"/>
          <w:i w:val="0"/>
          <w:color w:val="auto"/>
          <w:sz w:val="22"/>
          <w:szCs w:val="22"/>
        </w:rPr>
        <w:fldChar w:fldCharType="begin"/>
      </w:r>
      <w:r w:rsidR="009730D2">
        <w:rPr>
          <w:rFonts w:cs="Times New Roman"/>
          <w:i w:val="0"/>
          <w:color w:val="auto"/>
          <w:sz w:val="22"/>
          <w:szCs w:val="22"/>
        </w:rPr>
        <w:instrText xml:space="preserve"> STYLEREF 1 \s </w:instrText>
      </w:r>
      <w:r w:rsidR="009730D2">
        <w:rPr>
          <w:rFonts w:cs="Times New Roman"/>
          <w:i w:val="0"/>
          <w:color w:val="auto"/>
          <w:sz w:val="22"/>
          <w:szCs w:val="22"/>
        </w:rPr>
        <w:fldChar w:fldCharType="separate"/>
      </w:r>
      <w:r w:rsidR="009730D2">
        <w:rPr>
          <w:rFonts w:cs="Times New Roman"/>
          <w:i w:val="0"/>
          <w:noProof/>
          <w:color w:val="auto"/>
          <w:sz w:val="22"/>
          <w:szCs w:val="22"/>
        </w:rPr>
        <w:t>A</w:t>
      </w:r>
      <w:r w:rsidR="009730D2">
        <w:rPr>
          <w:rFonts w:cs="Times New Roman"/>
          <w:i w:val="0"/>
          <w:color w:val="auto"/>
          <w:sz w:val="22"/>
          <w:szCs w:val="22"/>
        </w:rPr>
        <w:fldChar w:fldCharType="end"/>
      </w:r>
      <w:r w:rsidR="009730D2">
        <w:rPr>
          <w:rFonts w:cs="Times New Roman"/>
          <w:i w:val="0"/>
          <w:color w:val="auto"/>
          <w:sz w:val="22"/>
          <w:szCs w:val="22"/>
        </w:rPr>
        <w:t>.</w:t>
      </w:r>
      <w:r w:rsidR="009730D2">
        <w:rPr>
          <w:rFonts w:cs="Times New Roman"/>
          <w:i w:val="0"/>
          <w:color w:val="auto"/>
          <w:sz w:val="22"/>
          <w:szCs w:val="22"/>
        </w:rPr>
        <w:fldChar w:fldCharType="begin"/>
      </w:r>
      <w:r w:rsidR="009730D2">
        <w:rPr>
          <w:rFonts w:cs="Times New Roman"/>
          <w:i w:val="0"/>
          <w:color w:val="auto"/>
          <w:sz w:val="22"/>
          <w:szCs w:val="22"/>
        </w:rPr>
        <w:instrText xml:space="preserve"> SEQ Tabel \* ARABIC \s 1 </w:instrText>
      </w:r>
      <w:r w:rsidR="009730D2">
        <w:rPr>
          <w:rFonts w:cs="Times New Roman"/>
          <w:i w:val="0"/>
          <w:color w:val="auto"/>
          <w:sz w:val="22"/>
          <w:szCs w:val="22"/>
        </w:rPr>
        <w:fldChar w:fldCharType="separate"/>
      </w:r>
      <w:r w:rsidR="009730D2">
        <w:rPr>
          <w:rFonts w:cs="Times New Roman"/>
          <w:i w:val="0"/>
          <w:noProof/>
          <w:color w:val="auto"/>
          <w:sz w:val="22"/>
          <w:szCs w:val="22"/>
        </w:rPr>
        <w:t>7</w:t>
      </w:r>
      <w:r w:rsidR="009730D2">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845"/>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3255988C" w:rsidR="007755A2" w:rsidRPr="0033182C" w:rsidRDefault="007755A2" w:rsidP="007755A2">
      <w:pPr>
        <w:pStyle w:val="Caption"/>
        <w:keepNext/>
        <w:jc w:val="center"/>
        <w:rPr>
          <w:rFonts w:cs="Times New Roman"/>
          <w:i w:val="0"/>
          <w:color w:val="auto"/>
          <w:sz w:val="22"/>
        </w:rPr>
      </w:pPr>
      <w:bookmarkStart w:id="1846" w:name="_Toc23881743"/>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8</w:t>
      </w:r>
      <w:r w:rsidR="009730D2">
        <w:rPr>
          <w:rFonts w:cs="Times New Roman"/>
          <w:i w:val="0"/>
          <w:color w:val="auto"/>
          <w:sz w:val="22"/>
        </w:rPr>
        <w:fldChar w:fldCharType="end"/>
      </w:r>
      <w:r w:rsidRPr="0033182C">
        <w:rPr>
          <w:rFonts w:cs="Times New Roman"/>
          <w:i w:val="0"/>
          <w:color w:val="auto"/>
          <w:sz w:val="22"/>
        </w:rPr>
        <w:t xml:space="preserve"> Lihat Data Setpoint</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0B96FBE6" w:rsidR="007755A2" w:rsidRPr="0033182C" w:rsidRDefault="007755A2" w:rsidP="007755A2">
      <w:pPr>
        <w:pStyle w:val="Caption"/>
        <w:keepNext/>
        <w:spacing w:before="240"/>
        <w:jc w:val="center"/>
        <w:rPr>
          <w:rFonts w:cs="Times New Roman"/>
          <w:color w:val="auto"/>
          <w:sz w:val="22"/>
        </w:rPr>
      </w:pPr>
      <w:bookmarkStart w:id="1847" w:name="_Toc23881744"/>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9</w:t>
      </w:r>
      <w:r w:rsidR="009730D2">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300519EB" w:rsidR="007755A2" w:rsidRPr="0033182C" w:rsidRDefault="007755A2" w:rsidP="007755A2">
      <w:pPr>
        <w:pStyle w:val="Caption"/>
        <w:keepNext/>
        <w:jc w:val="center"/>
        <w:rPr>
          <w:rFonts w:cs="Times New Roman"/>
          <w:i w:val="0"/>
          <w:color w:val="auto"/>
          <w:sz w:val="22"/>
        </w:rPr>
      </w:pPr>
      <w:bookmarkStart w:id="1848" w:name="_Toc23881745"/>
      <w:r w:rsidRPr="0033182C">
        <w:rPr>
          <w:rFonts w:cs="Times New Roman"/>
          <w:i w:val="0"/>
          <w:color w:val="auto"/>
          <w:sz w:val="22"/>
        </w:rPr>
        <w:lastRenderedPageBreak/>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10</w:t>
      </w:r>
      <w:r w:rsidR="009730D2">
        <w:rPr>
          <w:rFonts w:cs="Times New Roman"/>
          <w:i w:val="0"/>
          <w:color w:val="auto"/>
          <w:sz w:val="22"/>
        </w:rPr>
        <w:fldChar w:fldCharType="end"/>
      </w:r>
      <w:r w:rsidRPr="0033182C">
        <w:rPr>
          <w:rFonts w:cs="Times New Roman"/>
          <w:i w:val="0"/>
          <w:color w:val="auto"/>
          <w:sz w:val="22"/>
        </w:rPr>
        <w:t xml:space="preserve"> Skenario Lihat Grafik Aktuato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5EB03AFB" w:rsidR="00813475" w:rsidRPr="0033182C" w:rsidRDefault="00813475" w:rsidP="00813475">
      <w:pPr>
        <w:pStyle w:val="Caption"/>
        <w:keepNext/>
        <w:jc w:val="center"/>
        <w:rPr>
          <w:rFonts w:cs="Times New Roman"/>
          <w:color w:val="auto"/>
          <w:sz w:val="22"/>
        </w:rPr>
      </w:pPr>
      <w:bookmarkStart w:id="1849" w:name="_Toc23881746"/>
      <w:r w:rsidRPr="0033182C">
        <w:rPr>
          <w:rFonts w:cs="Times New Roman"/>
          <w:color w:val="auto"/>
          <w:sz w:val="22"/>
        </w:rPr>
        <w:t xml:space="preserve">Tabel </w:t>
      </w:r>
      <w:r w:rsidR="009730D2">
        <w:rPr>
          <w:rFonts w:cs="Times New Roman"/>
          <w:color w:val="auto"/>
          <w:sz w:val="22"/>
        </w:rPr>
        <w:fldChar w:fldCharType="begin"/>
      </w:r>
      <w:r w:rsidR="009730D2">
        <w:rPr>
          <w:rFonts w:cs="Times New Roman"/>
          <w:color w:val="auto"/>
          <w:sz w:val="22"/>
        </w:rPr>
        <w:instrText xml:space="preserve"> STYLEREF 1 \s </w:instrText>
      </w:r>
      <w:r w:rsidR="009730D2">
        <w:rPr>
          <w:rFonts w:cs="Times New Roman"/>
          <w:color w:val="auto"/>
          <w:sz w:val="22"/>
        </w:rPr>
        <w:fldChar w:fldCharType="separate"/>
      </w:r>
      <w:r w:rsidR="009730D2">
        <w:rPr>
          <w:rFonts w:cs="Times New Roman"/>
          <w:noProof/>
          <w:color w:val="auto"/>
          <w:sz w:val="22"/>
        </w:rPr>
        <w:t>A</w:t>
      </w:r>
      <w:r w:rsidR="009730D2">
        <w:rPr>
          <w:rFonts w:cs="Times New Roman"/>
          <w:color w:val="auto"/>
          <w:sz w:val="22"/>
        </w:rPr>
        <w:fldChar w:fldCharType="end"/>
      </w:r>
      <w:r w:rsidR="009730D2">
        <w:rPr>
          <w:rFonts w:cs="Times New Roman"/>
          <w:color w:val="auto"/>
          <w:sz w:val="22"/>
        </w:rPr>
        <w:t>.</w:t>
      </w:r>
      <w:r w:rsidR="009730D2">
        <w:rPr>
          <w:rFonts w:cs="Times New Roman"/>
          <w:color w:val="auto"/>
          <w:sz w:val="22"/>
        </w:rPr>
        <w:fldChar w:fldCharType="begin"/>
      </w:r>
      <w:r w:rsidR="009730D2">
        <w:rPr>
          <w:rFonts w:cs="Times New Roman"/>
          <w:color w:val="auto"/>
          <w:sz w:val="22"/>
        </w:rPr>
        <w:instrText xml:space="preserve"> SEQ Tabel \* ARABIC \s 1 </w:instrText>
      </w:r>
      <w:r w:rsidR="009730D2">
        <w:rPr>
          <w:rFonts w:cs="Times New Roman"/>
          <w:color w:val="auto"/>
          <w:sz w:val="22"/>
        </w:rPr>
        <w:fldChar w:fldCharType="separate"/>
      </w:r>
      <w:r w:rsidR="009730D2">
        <w:rPr>
          <w:rFonts w:cs="Times New Roman"/>
          <w:noProof/>
          <w:color w:val="auto"/>
          <w:sz w:val="22"/>
        </w:rPr>
        <w:t>11</w:t>
      </w:r>
      <w:r w:rsidR="009730D2">
        <w:rPr>
          <w:rFonts w:cs="Times New Roman"/>
          <w:color w:val="auto"/>
          <w:sz w:val="22"/>
        </w:rPr>
        <w:fldChar w:fldCharType="end"/>
      </w:r>
      <w:r w:rsidRPr="0033182C">
        <w:rPr>
          <w:rFonts w:cs="Times New Roman"/>
          <w:color w:val="auto"/>
          <w:sz w:val="22"/>
        </w:rPr>
        <w:t xml:space="preserve"> Skenario Log Out</w:t>
      </w:r>
      <w:bookmarkEnd w:id="1849"/>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0" w:name="_Toc23881723"/>
      <w:r w:rsidRPr="0033182C">
        <w:rPr>
          <w:i/>
        </w:rPr>
        <w:lastRenderedPageBreak/>
        <w:t>Activity Diagram</w:t>
      </w:r>
      <w:bookmarkEnd w:id="1850"/>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1">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5BBF829D" w:rsidR="00D46FD1" w:rsidRPr="0033182C" w:rsidRDefault="00813475" w:rsidP="00813475">
      <w:pPr>
        <w:pStyle w:val="Caption"/>
        <w:jc w:val="center"/>
        <w:rPr>
          <w:rFonts w:cs="Times New Roman"/>
          <w:color w:val="auto"/>
          <w:sz w:val="22"/>
          <w:lang w:val="en-ID" w:eastAsia="id-ID"/>
        </w:rPr>
      </w:pPr>
      <w:bookmarkStart w:id="1851"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51"/>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62">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FD02C12" w:rsidR="00D46FD1" w:rsidRPr="0033182C" w:rsidRDefault="00813475" w:rsidP="00813475">
      <w:pPr>
        <w:pStyle w:val="Caption"/>
        <w:jc w:val="center"/>
        <w:rPr>
          <w:rFonts w:cs="Times New Roman"/>
          <w:i w:val="0"/>
          <w:color w:val="auto"/>
          <w:sz w:val="22"/>
          <w:lang w:val="en-ID" w:eastAsia="id-ID"/>
        </w:rPr>
      </w:pPr>
      <w:bookmarkStart w:id="1852"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52"/>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3">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01A2AC21" w:rsidR="00D46FD1" w:rsidRPr="0033182C" w:rsidRDefault="00813475" w:rsidP="00813475">
      <w:pPr>
        <w:pStyle w:val="Caption"/>
        <w:jc w:val="center"/>
        <w:rPr>
          <w:rFonts w:cs="Times New Roman"/>
          <w:color w:val="auto"/>
          <w:sz w:val="22"/>
          <w:lang w:val="en-ID" w:eastAsia="id-ID"/>
        </w:rPr>
      </w:pPr>
      <w:bookmarkStart w:id="1853"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3"/>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4">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3F9FDE9" w:rsidR="00D46FD1" w:rsidRPr="0033182C" w:rsidRDefault="00813475" w:rsidP="00813475">
      <w:pPr>
        <w:pStyle w:val="Caption"/>
        <w:jc w:val="center"/>
        <w:rPr>
          <w:rFonts w:cs="Times New Roman"/>
          <w:i w:val="0"/>
          <w:color w:val="auto"/>
          <w:sz w:val="22"/>
          <w:lang w:val="en-ID" w:eastAsia="id-ID"/>
        </w:rPr>
      </w:pPr>
      <w:bookmarkStart w:id="1854"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4"/>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5">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178B59BF" w:rsidR="00D46FD1" w:rsidRPr="0033182C" w:rsidRDefault="00813475" w:rsidP="00813475">
      <w:pPr>
        <w:pStyle w:val="Caption"/>
        <w:jc w:val="center"/>
        <w:rPr>
          <w:rFonts w:cs="Times New Roman"/>
          <w:i w:val="0"/>
          <w:color w:val="auto"/>
          <w:sz w:val="22"/>
          <w:lang w:val="en-ID" w:eastAsia="id-ID"/>
        </w:rPr>
      </w:pPr>
      <w:bookmarkStart w:id="1855"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5"/>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6911" cy="2379230"/>
                    </a:xfrm>
                    <a:prstGeom prst="rect">
                      <a:avLst/>
                    </a:prstGeom>
                  </pic:spPr>
                </pic:pic>
              </a:graphicData>
            </a:graphic>
          </wp:inline>
        </w:drawing>
      </w:r>
    </w:p>
    <w:p w14:paraId="75D4FBC4" w14:textId="3720FE5A" w:rsidR="00813475" w:rsidRPr="0033182C" w:rsidRDefault="00813475" w:rsidP="00813475">
      <w:pPr>
        <w:pStyle w:val="Caption"/>
        <w:jc w:val="center"/>
        <w:rPr>
          <w:rFonts w:cs="Times New Roman"/>
          <w:i w:val="0"/>
          <w:color w:val="auto"/>
          <w:sz w:val="22"/>
        </w:rPr>
      </w:pPr>
      <w:bookmarkStart w:id="1856"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56"/>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7">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50AB762" w:rsidR="003953F7" w:rsidRPr="0033182C" w:rsidRDefault="003953F7" w:rsidP="003953F7">
      <w:pPr>
        <w:pStyle w:val="Caption"/>
        <w:jc w:val="center"/>
        <w:rPr>
          <w:rFonts w:cs="Times New Roman"/>
          <w:i w:val="0"/>
          <w:color w:val="auto"/>
          <w:sz w:val="22"/>
          <w:lang w:val="en-ID" w:eastAsia="id-ID"/>
        </w:rPr>
      </w:pPr>
      <w:bookmarkStart w:id="1857"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57"/>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8">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E4D3E7D" w:rsidR="003953F7" w:rsidRPr="0033182C" w:rsidRDefault="003953F7" w:rsidP="003953F7">
      <w:pPr>
        <w:pStyle w:val="Caption"/>
        <w:jc w:val="center"/>
        <w:rPr>
          <w:rFonts w:cs="Times New Roman"/>
          <w:i w:val="0"/>
          <w:color w:val="auto"/>
          <w:sz w:val="22"/>
        </w:rPr>
      </w:pPr>
      <w:bookmarkStart w:id="1858"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58"/>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9">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709D480" w:rsidR="003953F7" w:rsidRPr="0033182C" w:rsidRDefault="003953F7" w:rsidP="003953F7">
      <w:pPr>
        <w:pStyle w:val="Caption"/>
        <w:jc w:val="center"/>
        <w:rPr>
          <w:rFonts w:cs="Times New Roman"/>
          <w:color w:val="auto"/>
          <w:sz w:val="28"/>
        </w:rPr>
      </w:pPr>
      <w:bookmarkStart w:id="1859"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59"/>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70">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602E847" w:rsidR="003953F7" w:rsidRPr="0033182C" w:rsidRDefault="003953F7" w:rsidP="003953F7">
      <w:pPr>
        <w:pStyle w:val="Caption"/>
        <w:jc w:val="center"/>
        <w:rPr>
          <w:rFonts w:cs="Times New Roman"/>
          <w:i w:val="0"/>
          <w:color w:val="auto"/>
          <w:sz w:val="28"/>
        </w:rPr>
      </w:pPr>
      <w:bookmarkStart w:id="1860"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60"/>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71">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6CC4AC96" w:rsidR="00D46FD1" w:rsidRPr="0033182C" w:rsidRDefault="003953F7" w:rsidP="003953F7">
      <w:pPr>
        <w:pStyle w:val="Caption"/>
        <w:jc w:val="center"/>
        <w:rPr>
          <w:rFonts w:cs="Times New Roman"/>
          <w:color w:val="auto"/>
          <w:sz w:val="28"/>
        </w:rPr>
      </w:pPr>
      <w:bookmarkStart w:id="1861"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61"/>
    </w:p>
    <w:p w14:paraId="29BEEC29" w14:textId="629372D1" w:rsidR="003953F7" w:rsidRPr="0033182C" w:rsidRDefault="003953F7" w:rsidP="003953F7">
      <w:pPr>
        <w:pStyle w:val="Heading1"/>
        <w:numPr>
          <w:ilvl w:val="0"/>
          <w:numId w:val="56"/>
        </w:numPr>
        <w:ind w:left="142"/>
        <w:jc w:val="both"/>
      </w:pPr>
      <w:bookmarkStart w:id="1862" w:name="_Toc23881724"/>
      <w:r w:rsidRPr="0033182C">
        <w:rPr>
          <w:i/>
        </w:rPr>
        <w:t>Sequence Diagram</w:t>
      </w:r>
      <w:bookmarkEnd w:id="1862"/>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72">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62D410F5" w:rsidR="00D46FD1" w:rsidRPr="0033182C" w:rsidRDefault="00543BB8" w:rsidP="00543BB8">
      <w:pPr>
        <w:pStyle w:val="Caption"/>
        <w:jc w:val="center"/>
        <w:rPr>
          <w:rFonts w:cs="Times New Roman"/>
          <w:i w:val="0"/>
          <w:color w:val="auto"/>
          <w:sz w:val="22"/>
          <w:lang w:val="en-ID" w:eastAsia="id-ID"/>
        </w:rPr>
      </w:pPr>
      <w:bookmarkStart w:id="1863"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3"/>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3">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105035F5" w:rsidR="00D46FD1" w:rsidRPr="0033182C" w:rsidRDefault="00543BB8" w:rsidP="00543BB8">
      <w:pPr>
        <w:pStyle w:val="Caption"/>
        <w:jc w:val="center"/>
        <w:rPr>
          <w:rFonts w:cs="Times New Roman"/>
          <w:i w:val="0"/>
          <w:color w:val="auto"/>
          <w:sz w:val="22"/>
          <w:lang w:val="en-ID" w:eastAsia="id-ID"/>
        </w:rPr>
      </w:pPr>
      <w:bookmarkStart w:id="1864"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64"/>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189F4161" w:rsidR="00D46FD1" w:rsidRPr="0033182C" w:rsidRDefault="00543BB8" w:rsidP="00543BB8">
      <w:pPr>
        <w:pStyle w:val="Caption"/>
        <w:jc w:val="center"/>
        <w:rPr>
          <w:rFonts w:cs="Times New Roman"/>
          <w:i w:val="0"/>
          <w:color w:val="auto"/>
          <w:sz w:val="22"/>
          <w:lang w:val="en-ID" w:eastAsia="id-ID"/>
        </w:rPr>
      </w:pPr>
      <w:bookmarkStart w:id="1865"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5"/>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5">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4D0763BC" w:rsidR="00D46FD1" w:rsidRPr="0033182C" w:rsidRDefault="00543BB8" w:rsidP="00543BB8">
      <w:pPr>
        <w:pStyle w:val="Caption"/>
        <w:jc w:val="center"/>
        <w:rPr>
          <w:rFonts w:cs="Times New Roman"/>
          <w:i w:val="0"/>
          <w:color w:val="auto"/>
          <w:sz w:val="22"/>
          <w:lang w:val="en-ID" w:eastAsia="id-ID"/>
        </w:rPr>
      </w:pPr>
      <w:bookmarkStart w:id="1866"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66"/>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6">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7F78B154" w:rsidR="00D46FD1" w:rsidRPr="0033182C" w:rsidRDefault="00543BB8" w:rsidP="00543BB8">
      <w:pPr>
        <w:pStyle w:val="Caption"/>
        <w:jc w:val="center"/>
        <w:rPr>
          <w:rFonts w:cs="Times New Roman"/>
          <w:color w:val="auto"/>
          <w:sz w:val="22"/>
          <w:lang w:val="en-ID" w:eastAsia="id-ID"/>
        </w:rPr>
      </w:pPr>
      <w:bookmarkStart w:id="1867"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67"/>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7">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2C41206" w:rsidR="00D46FD1" w:rsidRPr="0033182C" w:rsidRDefault="00543BB8" w:rsidP="004B70E7">
      <w:pPr>
        <w:pStyle w:val="Caption"/>
        <w:jc w:val="center"/>
        <w:rPr>
          <w:rFonts w:cs="Times New Roman"/>
          <w:i w:val="0"/>
          <w:color w:val="auto"/>
          <w:sz w:val="22"/>
          <w:lang w:val="en-ID" w:eastAsia="id-ID"/>
        </w:rPr>
      </w:pPr>
      <w:bookmarkStart w:id="1868"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68"/>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8">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4D2F7BF7" w:rsidR="004B70E7" w:rsidRPr="0033182C" w:rsidRDefault="004B70E7" w:rsidP="004B70E7">
      <w:pPr>
        <w:pStyle w:val="Caption"/>
        <w:jc w:val="center"/>
        <w:rPr>
          <w:rFonts w:cs="Times New Roman"/>
          <w:i w:val="0"/>
          <w:color w:val="auto"/>
          <w:sz w:val="22"/>
        </w:rPr>
      </w:pPr>
      <w:bookmarkStart w:id="1869"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69"/>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9">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718608DA" w:rsidR="004B70E7" w:rsidRPr="0033182C" w:rsidRDefault="004B70E7" w:rsidP="004B70E7">
      <w:pPr>
        <w:pStyle w:val="Caption"/>
        <w:jc w:val="center"/>
        <w:rPr>
          <w:rFonts w:cs="Times New Roman"/>
          <w:i w:val="0"/>
          <w:color w:val="auto"/>
          <w:sz w:val="22"/>
        </w:rPr>
      </w:pPr>
      <w:bookmarkStart w:id="1870"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70"/>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56974" cy="2340622"/>
                    </a:xfrm>
                    <a:prstGeom prst="rect">
                      <a:avLst/>
                    </a:prstGeom>
                  </pic:spPr>
                </pic:pic>
              </a:graphicData>
            </a:graphic>
          </wp:inline>
        </w:drawing>
      </w:r>
    </w:p>
    <w:p w14:paraId="63F2121F" w14:textId="1CA46464" w:rsidR="004B70E7" w:rsidRPr="0033182C" w:rsidRDefault="004B70E7" w:rsidP="004B70E7">
      <w:pPr>
        <w:pStyle w:val="Caption"/>
        <w:jc w:val="center"/>
        <w:rPr>
          <w:rFonts w:cs="Times New Roman"/>
          <w:i w:val="0"/>
          <w:color w:val="auto"/>
          <w:sz w:val="22"/>
          <w:lang w:val="en-ID" w:eastAsia="id-ID"/>
        </w:rPr>
      </w:pPr>
      <w:bookmarkStart w:id="1871"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71"/>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12F12DC8" w:rsidR="004B70E7" w:rsidRPr="0033182C" w:rsidRDefault="004B70E7" w:rsidP="004B70E7">
      <w:pPr>
        <w:pStyle w:val="Caption"/>
        <w:jc w:val="center"/>
        <w:rPr>
          <w:rFonts w:cs="Times New Roman"/>
          <w:i w:val="0"/>
          <w:color w:val="auto"/>
          <w:sz w:val="22"/>
          <w:lang w:val="en-ID" w:eastAsia="id-ID"/>
        </w:rPr>
      </w:pPr>
      <w:bookmarkStart w:id="1872"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72"/>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82">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74630574" w:rsidR="00D46FD1" w:rsidRPr="0033182C" w:rsidRDefault="007451D3" w:rsidP="007451D3">
      <w:pPr>
        <w:pStyle w:val="Caption"/>
        <w:jc w:val="center"/>
        <w:rPr>
          <w:rFonts w:cs="Times New Roman"/>
          <w:i w:val="0"/>
          <w:color w:val="auto"/>
          <w:sz w:val="22"/>
          <w:lang w:val="en-ID" w:eastAsia="id-ID"/>
        </w:rPr>
      </w:pPr>
      <w:bookmarkStart w:id="1873"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3"/>
    </w:p>
    <w:p w14:paraId="45CDCA2E" w14:textId="0FDD0C23" w:rsidR="007451D3" w:rsidRPr="0033182C" w:rsidRDefault="007451D3" w:rsidP="007451D3">
      <w:pPr>
        <w:pStyle w:val="Heading1"/>
        <w:numPr>
          <w:ilvl w:val="0"/>
          <w:numId w:val="56"/>
        </w:numPr>
        <w:ind w:left="142"/>
        <w:jc w:val="both"/>
      </w:pPr>
      <w:bookmarkStart w:id="1874" w:name="_Toc23881725"/>
      <w:r w:rsidRPr="0033182C">
        <w:lastRenderedPageBreak/>
        <w:t>Desain</w:t>
      </w:r>
      <w:r w:rsidRPr="0033182C">
        <w:rPr>
          <w:i/>
        </w:rPr>
        <w:t xml:space="preserve"> User Interface</w:t>
      </w:r>
      <w:bookmarkEnd w:id="1874"/>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45988" cy="2145553"/>
                    </a:xfrm>
                    <a:prstGeom prst="rect">
                      <a:avLst/>
                    </a:prstGeom>
                  </pic:spPr>
                </pic:pic>
              </a:graphicData>
            </a:graphic>
          </wp:inline>
        </w:drawing>
      </w:r>
    </w:p>
    <w:p w14:paraId="4A81CA4B" w14:textId="6D0F916B" w:rsidR="0018198B" w:rsidRPr="0033182C" w:rsidRDefault="007451D3" w:rsidP="007451D3">
      <w:pPr>
        <w:pStyle w:val="Caption"/>
        <w:jc w:val="center"/>
        <w:rPr>
          <w:rFonts w:cs="Times New Roman"/>
          <w:i w:val="0"/>
          <w:color w:val="auto"/>
          <w:sz w:val="22"/>
          <w:lang w:val="en-ID" w:eastAsia="id-ID"/>
        </w:rPr>
      </w:pPr>
      <w:bookmarkStart w:id="1875"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75"/>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63694" cy="2307438"/>
                    </a:xfrm>
                    <a:prstGeom prst="rect">
                      <a:avLst/>
                    </a:prstGeom>
                  </pic:spPr>
                </pic:pic>
              </a:graphicData>
            </a:graphic>
          </wp:inline>
        </w:drawing>
      </w:r>
    </w:p>
    <w:p w14:paraId="00B12226" w14:textId="6DBEAED4" w:rsidR="0018198B" w:rsidRPr="0033182C" w:rsidRDefault="007451D3" w:rsidP="007451D3">
      <w:pPr>
        <w:pStyle w:val="Caption"/>
        <w:jc w:val="center"/>
        <w:rPr>
          <w:rFonts w:cs="Times New Roman"/>
          <w:i w:val="0"/>
          <w:color w:val="auto"/>
          <w:sz w:val="22"/>
          <w:lang w:val="en-ID" w:eastAsia="id-ID"/>
        </w:rPr>
      </w:pPr>
      <w:bookmarkStart w:id="1876"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76"/>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14333" cy="2263137"/>
                    </a:xfrm>
                    <a:prstGeom prst="rect">
                      <a:avLst/>
                    </a:prstGeom>
                  </pic:spPr>
                </pic:pic>
              </a:graphicData>
            </a:graphic>
          </wp:inline>
        </w:drawing>
      </w:r>
    </w:p>
    <w:p w14:paraId="446F4C40" w14:textId="467F7E4F" w:rsidR="0018198B" w:rsidRPr="0033182C" w:rsidRDefault="007451D3" w:rsidP="007451D3">
      <w:pPr>
        <w:pStyle w:val="Caption"/>
        <w:jc w:val="center"/>
        <w:rPr>
          <w:rFonts w:cs="Times New Roman"/>
          <w:i w:val="0"/>
          <w:color w:val="auto"/>
          <w:sz w:val="22"/>
          <w:lang w:val="en-ID" w:eastAsia="id-ID"/>
        </w:rPr>
      </w:pPr>
      <w:bookmarkStart w:id="1877"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77"/>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6639" cy="2400905"/>
                    </a:xfrm>
                    <a:prstGeom prst="rect">
                      <a:avLst/>
                    </a:prstGeom>
                  </pic:spPr>
                </pic:pic>
              </a:graphicData>
            </a:graphic>
          </wp:inline>
        </w:drawing>
      </w:r>
    </w:p>
    <w:p w14:paraId="25618B86" w14:textId="6584E9A8" w:rsidR="0018198B" w:rsidRPr="0033182C" w:rsidRDefault="007451D3" w:rsidP="007451D3">
      <w:pPr>
        <w:pStyle w:val="Caption"/>
        <w:jc w:val="center"/>
        <w:rPr>
          <w:rFonts w:cs="Times New Roman"/>
          <w:color w:val="auto"/>
          <w:sz w:val="22"/>
          <w:lang w:val="en-ID" w:eastAsia="id-ID"/>
        </w:rPr>
      </w:pPr>
      <w:bookmarkStart w:id="1878"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Desain User Interface History Log in</w:t>
      </w:r>
      <w:bookmarkEnd w:id="1878"/>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8748" cy="2329519"/>
                    </a:xfrm>
                    <a:prstGeom prst="rect">
                      <a:avLst/>
                    </a:prstGeom>
                  </pic:spPr>
                </pic:pic>
              </a:graphicData>
            </a:graphic>
          </wp:inline>
        </w:drawing>
      </w:r>
    </w:p>
    <w:p w14:paraId="48714E2D" w14:textId="7546FBBE" w:rsidR="00D263A1" w:rsidRPr="0033182C" w:rsidRDefault="007451D3" w:rsidP="007451D3">
      <w:pPr>
        <w:pStyle w:val="Caption"/>
        <w:jc w:val="center"/>
        <w:rPr>
          <w:rFonts w:cs="Times New Roman"/>
          <w:i w:val="0"/>
          <w:color w:val="auto"/>
          <w:sz w:val="22"/>
          <w:lang w:val="en-ID" w:eastAsia="id-ID"/>
        </w:rPr>
      </w:pPr>
      <w:bookmarkStart w:id="1879"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79"/>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55786" cy="2371183"/>
                    </a:xfrm>
                    <a:prstGeom prst="rect">
                      <a:avLst/>
                    </a:prstGeom>
                  </pic:spPr>
                </pic:pic>
              </a:graphicData>
            </a:graphic>
          </wp:inline>
        </w:drawing>
      </w:r>
    </w:p>
    <w:p w14:paraId="3CB7B732" w14:textId="7C6D2A9F" w:rsidR="00D263A1" w:rsidRPr="0033182C" w:rsidRDefault="002B0652" w:rsidP="002B0652">
      <w:pPr>
        <w:pStyle w:val="Caption"/>
        <w:jc w:val="center"/>
        <w:rPr>
          <w:rFonts w:cs="Times New Roman"/>
          <w:color w:val="auto"/>
          <w:sz w:val="22"/>
          <w:lang w:val="en-ID" w:eastAsia="id-ID"/>
        </w:rPr>
      </w:pPr>
      <w:bookmarkStart w:id="1880"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Desain User Interface History Aktuator</w:t>
      </w:r>
      <w:bookmarkEnd w:id="1880"/>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4305" cy="2292069"/>
                    </a:xfrm>
                    <a:prstGeom prst="rect">
                      <a:avLst/>
                    </a:prstGeom>
                  </pic:spPr>
                </pic:pic>
              </a:graphicData>
            </a:graphic>
          </wp:inline>
        </w:drawing>
      </w:r>
    </w:p>
    <w:p w14:paraId="3E5EFF37" w14:textId="10F83501" w:rsidR="00D263A1" w:rsidRPr="0033182C" w:rsidRDefault="002B0652" w:rsidP="002B0652">
      <w:pPr>
        <w:pStyle w:val="Caption"/>
        <w:jc w:val="center"/>
        <w:rPr>
          <w:rFonts w:cs="Times New Roman"/>
          <w:i w:val="0"/>
          <w:color w:val="auto"/>
          <w:lang w:val="en-ID" w:eastAsia="id-ID"/>
        </w:rPr>
      </w:pPr>
      <w:bookmarkStart w:id="1881"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81"/>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60100" cy="2324183"/>
                    </a:xfrm>
                    <a:prstGeom prst="rect">
                      <a:avLst/>
                    </a:prstGeom>
                  </pic:spPr>
                </pic:pic>
              </a:graphicData>
            </a:graphic>
          </wp:inline>
        </w:drawing>
      </w:r>
    </w:p>
    <w:p w14:paraId="50F796CB" w14:textId="6FF6E0C7" w:rsidR="00D263A1" w:rsidRPr="0033182C" w:rsidRDefault="002B0652" w:rsidP="002B0652">
      <w:pPr>
        <w:pStyle w:val="Caption"/>
        <w:jc w:val="center"/>
        <w:rPr>
          <w:rFonts w:cs="Times New Roman"/>
          <w:color w:val="auto"/>
          <w:sz w:val="22"/>
          <w:lang w:val="en-ID" w:eastAsia="id-ID"/>
        </w:rPr>
      </w:pPr>
      <w:bookmarkStart w:id="1882"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2"/>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54666" cy="2274939"/>
                    </a:xfrm>
                    <a:prstGeom prst="rect">
                      <a:avLst/>
                    </a:prstGeom>
                  </pic:spPr>
                </pic:pic>
              </a:graphicData>
            </a:graphic>
          </wp:inline>
        </w:drawing>
      </w:r>
    </w:p>
    <w:p w14:paraId="41DDAF4E" w14:textId="33622870" w:rsidR="00D263A1" w:rsidRPr="0033182C" w:rsidRDefault="002B0652" w:rsidP="002B0652">
      <w:pPr>
        <w:pStyle w:val="Caption"/>
        <w:jc w:val="center"/>
        <w:rPr>
          <w:rFonts w:cs="Times New Roman"/>
          <w:color w:val="auto"/>
          <w:sz w:val="22"/>
          <w:lang w:val="en-ID" w:eastAsia="id-ID"/>
        </w:rPr>
      </w:pPr>
      <w:bookmarkStart w:id="1883"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Desain User Interface Grafik Tracker</w:t>
      </w:r>
      <w:bookmarkEnd w:id="1883"/>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83712" cy="2562563"/>
                    </a:xfrm>
                    <a:prstGeom prst="rect">
                      <a:avLst/>
                    </a:prstGeom>
                  </pic:spPr>
                </pic:pic>
              </a:graphicData>
            </a:graphic>
          </wp:inline>
        </w:drawing>
      </w:r>
    </w:p>
    <w:p w14:paraId="05493E77" w14:textId="6546BF36" w:rsidR="00D263A1" w:rsidRPr="0033182C" w:rsidRDefault="002B0652" w:rsidP="002B0652">
      <w:pPr>
        <w:pStyle w:val="Caption"/>
        <w:jc w:val="center"/>
        <w:rPr>
          <w:rFonts w:cs="Times New Roman"/>
          <w:color w:val="auto"/>
          <w:sz w:val="22"/>
          <w:lang w:val="en-ID" w:eastAsia="id-ID"/>
        </w:rPr>
      </w:pPr>
      <w:bookmarkStart w:id="1884"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84"/>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05024" cy="2605687"/>
                    </a:xfrm>
                    <a:prstGeom prst="rect">
                      <a:avLst/>
                    </a:prstGeom>
                  </pic:spPr>
                </pic:pic>
              </a:graphicData>
            </a:graphic>
          </wp:inline>
        </w:drawing>
      </w:r>
    </w:p>
    <w:p w14:paraId="0B9B6619" w14:textId="0B8262F6" w:rsidR="0018198B" w:rsidRPr="0033182C" w:rsidRDefault="002B0652" w:rsidP="00F30235">
      <w:pPr>
        <w:pStyle w:val="Caption"/>
        <w:jc w:val="center"/>
        <w:rPr>
          <w:rFonts w:cs="Times New Roman"/>
          <w:i w:val="0"/>
          <w:color w:val="auto"/>
          <w:sz w:val="22"/>
          <w:lang w:val="en-ID" w:eastAsia="id-ID"/>
        </w:rPr>
      </w:pPr>
      <w:bookmarkStart w:id="1885"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85"/>
    </w:p>
    <w:p w14:paraId="64D2F078" w14:textId="65965102" w:rsidR="00334A52" w:rsidRDefault="00334A52" w:rsidP="00334A52">
      <w:pPr>
        <w:pStyle w:val="Heading1"/>
        <w:numPr>
          <w:ilvl w:val="0"/>
          <w:numId w:val="56"/>
        </w:numPr>
        <w:ind w:left="142"/>
        <w:jc w:val="both"/>
      </w:pPr>
      <w:bookmarkStart w:id="1886" w:name="_Toc23881726"/>
      <w:r>
        <w:lastRenderedPageBreak/>
        <w:t>Hasil Pengkodean</w:t>
      </w:r>
      <w:bookmarkEnd w:id="1886"/>
    </w:p>
    <w:p w14:paraId="0C668B1C" w14:textId="77777777" w:rsidR="00334A52" w:rsidRDefault="00334A52" w:rsidP="00334A52">
      <w:pPr>
        <w:keepNext/>
      </w:pPr>
      <w:r>
        <w:object w:dxaOrig="9795" w:dyaOrig="7021" w14:anchorId="02443A39">
          <v:shape id="_x0000_i1030" type="#_x0000_t75" style="width:396.7pt;height:285.05pt" o:ole="">
            <v:imagedata r:id="rId94" o:title=""/>
          </v:shape>
          <o:OLEObject Type="Embed" ProgID="Visio.Drawing.15" ShapeID="_x0000_i1030" DrawAspect="Content" ObjectID="_1638169133" r:id="rId95"/>
        </w:object>
      </w:r>
    </w:p>
    <w:p w14:paraId="60E5186B" w14:textId="30E7B92D" w:rsidR="002F27DB" w:rsidRPr="005A46E0" w:rsidRDefault="00334A52" w:rsidP="005A46E0">
      <w:pPr>
        <w:pStyle w:val="Caption"/>
        <w:jc w:val="center"/>
        <w:rPr>
          <w:color w:val="auto"/>
          <w:sz w:val="22"/>
        </w:rPr>
      </w:pPr>
      <w:bookmarkStart w:id="1887"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w:t>
      </w:r>
      <w:r w:rsidR="00F740AE">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87"/>
    </w:p>
    <w:p w14:paraId="637AB751" w14:textId="0F0FE385" w:rsidR="00334A52" w:rsidRPr="00334A52" w:rsidRDefault="00334A52" w:rsidP="00334A52">
      <w:pPr>
        <w:pStyle w:val="Heading1"/>
        <w:numPr>
          <w:ilvl w:val="0"/>
          <w:numId w:val="56"/>
        </w:numPr>
        <w:ind w:left="142"/>
        <w:jc w:val="both"/>
      </w:pPr>
      <w:bookmarkStart w:id="1888" w:name="_Toc23881727"/>
      <w:r w:rsidRPr="0033182C">
        <w:t>Hasil Pengujian</w:t>
      </w:r>
      <w:bookmarkEnd w:id="1888"/>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7829D8D0"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r>
      <w:r w:rsidR="00DB531D">
        <w:rPr>
          <w:rFonts w:cs="Times New Roman"/>
        </w:rPr>
        <w:tab/>
      </w:r>
      <w:r w:rsidRPr="0033182C">
        <w:rPr>
          <w:rFonts w:cs="Times New Roman"/>
        </w:rPr>
        <w:t>:     Kanan atas</w:t>
      </w:r>
    </w:p>
    <w:p w14:paraId="01B6BFA4" w14:textId="73DBF5D3" w:rsidR="000A0551" w:rsidRPr="0033182C" w:rsidRDefault="000A0551" w:rsidP="000A0551">
      <w:pPr>
        <w:spacing w:after="0"/>
        <w:jc w:val="left"/>
        <w:rPr>
          <w:rFonts w:cs="Times New Roman"/>
        </w:rPr>
      </w:pPr>
      <w:r w:rsidRPr="0033182C">
        <w:rPr>
          <w:rFonts w:cs="Times New Roman"/>
        </w:rPr>
        <w:t>KB</w:t>
      </w:r>
      <w:r w:rsidR="00DB531D">
        <w:rPr>
          <w:rFonts w:cs="Times New Roman"/>
        </w:rPr>
        <w:tab/>
      </w:r>
      <w:r w:rsidRPr="0033182C">
        <w:rPr>
          <w:rFonts w:cs="Times New Roman"/>
        </w:rPr>
        <w:tab/>
        <w:t>:     Kanan Bawah</w:t>
      </w:r>
    </w:p>
    <w:p w14:paraId="1BC26CAB" w14:textId="6D8B6B4C"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r>
      <w:r w:rsidR="00DB531D">
        <w:rPr>
          <w:rFonts w:cs="Times New Roman"/>
        </w:rPr>
        <w:tab/>
      </w:r>
      <w:r w:rsidRPr="0033182C">
        <w:rPr>
          <w:rFonts w:cs="Times New Roman"/>
        </w:rPr>
        <w:t>:     Kiri Atas</w:t>
      </w:r>
    </w:p>
    <w:p w14:paraId="2433F3D6" w14:textId="71AA3CE9"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r>
      <w:r w:rsidR="00DB531D">
        <w:rPr>
          <w:rFonts w:cs="Times New Roman"/>
        </w:rPr>
        <w:tab/>
      </w:r>
      <w:r w:rsidRPr="0033182C">
        <w:rPr>
          <w:rFonts w:cs="Times New Roman"/>
        </w:rPr>
        <w:t>:     Kiri Bawah</w:t>
      </w:r>
    </w:p>
    <w:p w14:paraId="1B65D266" w14:textId="1F93586C"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r>
      <w:r w:rsidR="00DB531D">
        <w:rPr>
          <w:rFonts w:cs="Times New Roman"/>
        </w:rPr>
        <w:tab/>
      </w:r>
      <w:r w:rsidRPr="0033182C">
        <w:rPr>
          <w:rFonts w:cs="Times New Roman"/>
        </w:rPr>
        <w:t>:     Error Horizontal</w:t>
      </w:r>
    </w:p>
    <w:p w14:paraId="5015144F" w14:textId="21F742F5" w:rsidR="00F30235" w:rsidRDefault="00DB531D" w:rsidP="00334A52">
      <w:pPr>
        <w:spacing w:after="0"/>
        <w:jc w:val="left"/>
        <w:rPr>
          <w:rFonts w:cs="Times New Roman"/>
        </w:rPr>
      </w:pPr>
      <w:r w:rsidRPr="0033182C">
        <w:rPr>
          <w:rFonts w:cs="Times New Roman"/>
        </w:rPr>
        <w:t>Ev</w:t>
      </w:r>
      <w:r>
        <w:rPr>
          <w:rFonts w:cs="Times New Roman"/>
        </w:rPr>
        <w:tab/>
      </w:r>
      <w:r w:rsidR="000A0551" w:rsidRPr="0033182C">
        <w:rPr>
          <w:rFonts w:cs="Times New Roman"/>
        </w:rPr>
        <w:tab/>
        <w:t>:     Error Vertikal</w:t>
      </w:r>
    </w:p>
    <w:p w14:paraId="5EABBDD1" w14:textId="20A6F23E" w:rsidR="00DB531D" w:rsidRDefault="00DB531D" w:rsidP="00334A52">
      <w:pPr>
        <w:spacing w:after="0"/>
        <w:jc w:val="left"/>
        <w:rPr>
          <w:rFonts w:cs="Times New Roman"/>
        </w:rPr>
      </w:pPr>
      <w:r>
        <w:rPr>
          <w:rFonts w:cs="Times New Roman"/>
        </w:rPr>
        <w:t>El</w:t>
      </w:r>
      <w:r>
        <w:rPr>
          <w:rFonts w:cs="Times New Roman"/>
        </w:rPr>
        <w:tab/>
      </w:r>
      <w:r>
        <w:rPr>
          <w:rFonts w:cs="Times New Roman"/>
        </w:rPr>
        <w:tab/>
        <w:t>:     Elevasi</w:t>
      </w:r>
    </w:p>
    <w:p w14:paraId="132C21BA" w14:textId="2E5E7948" w:rsidR="00DB531D" w:rsidRDefault="00DB531D" w:rsidP="00334A52">
      <w:pPr>
        <w:spacing w:after="0"/>
        <w:jc w:val="left"/>
        <w:rPr>
          <w:rFonts w:cs="Times New Roman"/>
        </w:rPr>
      </w:pPr>
      <w:r>
        <w:rPr>
          <w:rFonts w:cs="Times New Roman"/>
        </w:rPr>
        <w:t>Az</w:t>
      </w:r>
      <w:r>
        <w:rPr>
          <w:rFonts w:cs="Times New Roman"/>
        </w:rPr>
        <w:tab/>
      </w:r>
      <w:r>
        <w:rPr>
          <w:rFonts w:cs="Times New Roman"/>
        </w:rPr>
        <w:tab/>
        <w:t>:     Azimuth</w:t>
      </w:r>
    </w:p>
    <w:p w14:paraId="045C5DCE" w14:textId="509AA4AE" w:rsidR="00DB531D" w:rsidRDefault="00DB531D" w:rsidP="00DB531D">
      <w:pPr>
        <w:spacing w:after="0"/>
        <w:jc w:val="left"/>
        <w:rPr>
          <w:rFonts w:cs="Times New Roman"/>
        </w:rPr>
      </w:pPr>
      <w:r>
        <w:rPr>
          <w:rFonts w:cs="Times New Roman"/>
        </w:rPr>
        <w:t>Sudut El</w:t>
      </w:r>
      <w:r>
        <w:rPr>
          <w:rFonts w:cs="Times New Roman"/>
        </w:rPr>
        <w:tab/>
        <w:t>:     Sudut Elevasi</w:t>
      </w:r>
    </w:p>
    <w:p w14:paraId="7C96A4DD" w14:textId="3918539B" w:rsidR="00DB531D" w:rsidRDefault="00DB531D" w:rsidP="00334A52">
      <w:pPr>
        <w:spacing w:after="0"/>
        <w:jc w:val="left"/>
        <w:rPr>
          <w:rFonts w:cs="Times New Roman"/>
          <w:b/>
        </w:rPr>
      </w:pPr>
      <w:r>
        <w:rPr>
          <w:rFonts w:cs="Times New Roman"/>
        </w:rPr>
        <w:t>Sudut Az</w:t>
      </w:r>
      <w:r>
        <w:rPr>
          <w:rFonts w:cs="Times New Roman"/>
        </w:rPr>
        <w:tab/>
        <w:t>:     Sudut Azimuth</w:t>
      </w:r>
    </w:p>
    <w:p w14:paraId="21308F81" w14:textId="05C448C6" w:rsidR="00DB531D" w:rsidRPr="00334A52" w:rsidRDefault="00DB531D" w:rsidP="00DB531D">
      <w:pPr>
        <w:spacing w:after="160" w:line="259" w:lineRule="auto"/>
        <w:jc w:val="left"/>
        <w:rPr>
          <w:rFonts w:cs="Times New Roman"/>
          <w:b/>
        </w:rPr>
      </w:pPr>
      <w:r>
        <w:rPr>
          <w:rFonts w:cs="Times New Roman"/>
          <w:b/>
        </w:rPr>
        <w:br w:type="page"/>
      </w:r>
    </w:p>
    <w:p w14:paraId="07004F9E" w14:textId="63CD312C" w:rsidR="0013478D" w:rsidRPr="0013478D" w:rsidRDefault="00334A52" w:rsidP="0013478D">
      <w:pPr>
        <w:pStyle w:val="Caption"/>
        <w:keepNext/>
        <w:jc w:val="center"/>
        <w:divId w:val="48189264"/>
        <w:rPr>
          <w:i w:val="0"/>
          <w:color w:val="auto"/>
          <w:sz w:val="22"/>
        </w:rPr>
      </w:pPr>
      <w:bookmarkStart w:id="1889" w:name="_Toc23881747"/>
      <w:r w:rsidRPr="00334A52">
        <w:rPr>
          <w:i w:val="0"/>
          <w:color w:val="auto"/>
          <w:sz w:val="22"/>
        </w:rPr>
        <w:lastRenderedPageBreak/>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F</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1</w:t>
      </w:r>
      <w:r w:rsidR="009730D2">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89"/>
    </w:p>
    <w:tbl>
      <w:tblPr>
        <w:tblStyle w:val="TableGrid"/>
        <w:tblW w:w="7066" w:type="dxa"/>
        <w:tblLook w:val="04A0" w:firstRow="1" w:lastRow="0" w:firstColumn="1" w:lastColumn="0" w:noHBand="0" w:noVBand="1"/>
      </w:tblPr>
      <w:tblGrid>
        <w:gridCol w:w="1393"/>
        <w:gridCol w:w="551"/>
        <w:gridCol w:w="598"/>
        <w:gridCol w:w="551"/>
        <w:gridCol w:w="588"/>
        <w:gridCol w:w="440"/>
        <w:gridCol w:w="551"/>
        <w:gridCol w:w="1119"/>
        <w:gridCol w:w="1275"/>
      </w:tblGrid>
      <w:tr w:rsidR="00DB531D" w:rsidRPr="0013478D" w14:paraId="17D61BC2" w14:textId="77777777" w:rsidTr="00D540D5">
        <w:trPr>
          <w:divId w:val="1281646298"/>
          <w:trHeight w:val="300"/>
        </w:trPr>
        <w:tc>
          <w:tcPr>
            <w:tcW w:w="1393" w:type="dxa"/>
            <w:noWrap/>
          </w:tcPr>
          <w:p w14:paraId="7FED2772" w14:textId="2A4144B6"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waktu</w:t>
            </w:r>
          </w:p>
        </w:tc>
        <w:tc>
          <w:tcPr>
            <w:tcW w:w="551" w:type="dxa"/>
            <w:noWrap/>
          </w:tcPr>
          <w:p w14:paraId="480F3A8C" w14:textId="3AA9B92B"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iA</w:t>
            </w:r>
          </w:p>
        </w:tc>
        <w:tc>
          <w:tcPr>
            <w:tcW w:w="598" w:type="dxa"/>
            <w:noWrap/>
          </w:tcPr>
          <w:p w14:paraId="0B45E9B3" w14:textId="583AD0C0"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A</w:t>
            </w:r>
          </w:p>
        </w:tc>
        <w:tc>
          <w:tcPr>
            <w:tcW w:w="551" w:type="dxa"/>
            <w:noWrap/>
          </w:tcPr>
          <w:p w14:paraId="14232D87" w14:textId="4448EEF2"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iB</w:t>
            </w:r>
          </w:p>
        </w:tc>
        <w:tc>
          <w:tcPr>
            <w:tcW w:w="588" w:type="dxa"/>
            <w:noWrap/>
          </w:tcPr>
          <w:p w14:paraId="2496620C" w14:textId="7C7A5E0A"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B</w:t>
            </w:r>
          </w:p>
        </w:tc>
        <w:tc>
          <w:tcPr>
            <w:tcW w:w="440" w:type="dxa"/>
            <w:noWrap/>
          </w:tcPr>
          <w:p w14:paraId="383C1D35" w14:textId="6158D7E4"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eL</w:t>
            </w:r>
          </w:p>
        </w:tc>
        <w:tc>
          <w:tcPr>
            <w:tcW w:w="551" w:type="dxa"/>
            <w:noWrap/>
          </w:tcPr>
          <w:p w14:paraId="75395297" w14:textId="083C3A1E"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Az</w:t>
            </w:r>
          </w:p>
        </w:tc>
        <w:tc>
          <w:tcPr>
            <w:tcW w:w="1119" w:type="dxa"/>
            <w:noWrap/>
          </w:tcPr>
          <w:p w14:paraId="332270FA" w14:textId="436CDBC7" w:rsidR="0013478D" w:rsidRPr="0013478D" w:rsidRDefault="00DB531D" w:rsidP="00B146B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Sudut eL</w:t>
            </w:r>
          </w:p>
        </w:tc>
        <w:tc>
          <w:tcPr>
            <w:tcW w:w="1275" w:type="dxa"/>
            <w:noWrap/>
          </w:tcPr>
          <w:p w14:paraId="4B55060E" w14:textId="3B192A7F" w:rsidR="0013478D" w:rsidRPr="0013478D" w:rsidRDefault="00DB531D" w:rsidP="00B146B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Sudut Az</w:t>
            </w:r>
          </w:p>
        </w:tc>
      </w:tr>
      <w:tr w:rsidR="00DB531D" w:rsidRPr="0013478D" w14:paraId="69C87B79" w14:textId="77777777" w:rsidTr="00D540D5">
        <w:trPr>
          <w:divId w:val="1281646298"/>
          <w:trHeight w:val="300"/>
        </w:trPr>
        <w:tc>
          <w:tcPr>
            <w:tcW w:w="1393" w:type="dxa"/>
            <w:noWrap/>
            <w:hideMark/>
          </w:tcPr>
          <w:p w14:paraId="5AF0C7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1.150</w:t>
            </w:r>
          </w:p>
        </w:tc>
        <w:tc>
          <w:tcPr>
            <w:tcW w:w="551" w:type="dxa"/>
            <w:noWrap/>
            <w:hideMark/>
          </w:tcPr>
          <w:p w14:paraId="62266E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98" w:type="dxa"/>
            <w:noWrap/>
            <w:hideMark/>
          </w:tcPr>
          <w:p w14:paraId="77700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551" w:type="dxa"/>
            <w:noWrap/>
            <w:hideMark/>
          </w:tcPr>
          <w:p w14:paraId="207DE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88" w:type="dxa"/>
            <w:noWrap/>
            <w:hideMark/>
          </w:tcPr>
          <w:p w14:paraId="1A49A1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8</w:t>
            </w:r>
          </w:p>
        </w:tc>
        <w:tc>
          <w:tcPr>
            <w:tcW w:w="440" w:type="dxa"/>
            <w:noWrap/>
            <w:hideMark/>
          </w:tcPr>
          <w:p w14:paraId="15BE6C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5460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9</w:t>
            </w:r>
          </w:p>
        </w:tc>
        <w:tc>
          <w:tcPr>
            <w:tcW w:w="1119" w:type="dxa"/>
            <w:noWrap/>
            <w:hideMark/>
          </w:tcPr>
          <w:p w14:paraId="2B6692E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c>
          <w:tcPr>
            <w:tcW w:w="1275" w:type="dxa"/>
            <w:noWrap/>
            <w:hideMark/>
          </w:tcPr>
          <w:p w14:paraId="191F88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DB531D" w:rsidRPr="0013478D" w14:paraId="0D7DE71D" w14:textId="77777777" w:rsidTr="00D540D5">
        <w:trPr>
          <w:divId w:val="1281646298"/>
          <w:trHeight w:val="300"/>
        </w:trPr>
        <w:tc>
          <w:tcPr>
            <w:tcW w:w="0" w:type="auto"/>
            <w:noWrap/>
            <w:hideMark/>
          </w:tcPr>
          <w:p w14:paraId="4B35B0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551" w:type="dxa"/>
            <w:noWrap/>
            <w:hideMark/>
          </w:tcPr>
          <w:p w14:paraId="65C65B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98" w:type="dxa"/>
            <w:noWrap/>
            <w:hideMark/>
          </w:tcPr>
          <w:p w14:paraId="05B886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551" w:type="dxa"/>
            <w:noWrap/>
            <w:hideMark/>
          </w:tcPr>
          <w:p w14:paraId="130D6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88" w:type="dxa"/>
            <w:noWrap/>
            <w:hideMark/>
          </w:tcPr>
          <w:p w14:paraId="035E7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594946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B250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8</w:t>
            </w:r>
          </w:p>
        </w:tc>
        <w:tc>
          <w:tcPr>
            <w:tcW w:w="1119" w:type="dxa"/>
            <w:noWrap/>
            <w:hideMark/>
          </w:tcPr>
          <w:p w14:paraId="05D2D4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1275" w:type="dxa"/>
            <w:noWrap/>
            <w:hideMark/>
          </w:tcPr>
          <w:p w14:paraId="042153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DB531D" w:rsidRPr="0013478D" w14:paraId="006ADCDA" w14:textId="77777777" w:rsidTr="00D540D5">
        <w:trPr>
          <w:divId w:val="1281646298"/>
          <w:trHeight w:val="300"/>
        </w:trPr>
        <w:tc>
          <w:tcPr>
            <w:tcW w:w="0" w:type="auto"/>
            <w:noWrap/>
            <w:hideMark/>
          </w:tcPr>
          <w:p w14:paraId="3217EE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551" w:type="dxa"/>
            <w:noWrap/>
            <w:hideMark/>
          </w:tcPr>
          <w:p w14:paraId="5B2FC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98" w:type="dxa"/>
            <w:noWrap/>
            <w:hideMark/>
          </w:tcPr>
          <w:p w14:paraId="53FE35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51" w:type="dxa"/>
            <w:noWrap/>
            <w:hideMark/>
          </w:tcPr>
          <w:p w14:paraId="5A4DF0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7B0AA2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7</w:t>
            </w:r>
          </w:p>
        </w:tc>
        <w:tc>
          <w:tcPr>
            <w:tcW w:w="440" w:type="dxa"/>
            <w:noWrap/>
            <w:hideMark/>
          </w:tcPr>
          <w:p w14:paraId="620B1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E8106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7</w:t>
            </w:r>
          </w:p>
        </w:tc>
        <w:tc>
          <w:tcPr>
            <w:tcW w:w="1119" w:type="dxa"/>
            <w:noWrap/>
            <w:hideMark/>
          </w:tcPr>
          <w:p w14:paraId="16E510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1275" w:type="dxa"/>
            <w:noWrap/>
            <w:hideMark/>
          </w:tcPr>
          <w:p w14:paraId="6CA7E7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DB531D" w:rsidRPr="0013478D" w14:paraId="1C00E22E" w14:textId="77777777" w:rsidTr="00D540D5">
        <w:trPr>
          <w:divId w:val="1281646298"/>
          <w:trHeight w:val="300"/>
        </w:trPr>
        <w:tc>
          <w:tcPr>
            <w:tcW w:w="0" w:type="auto"/>
            <w:noWrap/>
            <w:hideMark/>
          </w:tcPr>
          <w:p w14:paraId="1EA735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551" w:type="dxa"/>
            <w:noWrap/>
            <w:hideMark/>
          </w:tcPr>
          <w:p w14:paraId="0FB81E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598" w:type="dxa"/>
            <w:noWrap/>
            <w:hideMark/>
          </w:tcPr>
          <w:p w14:paraId="2585BC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551" w:type="dxa"/>
            <w:noWrap/>
            <w:hideMark/>
          </w:tcPr>
          <w:p w14:paraId="169C53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88" w:type="dxa"/>
            <w:noWrap/>
            <w:hideMark/>
          </w:tcPr>
          <w:p w14:paraId="063D0A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440" w:type="dxa"/>
            <w:noWrap/>
            <w:hideMark/>
          </w:tcPr>
          <w:p w14:paraId="6ECA4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09D0A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6</w:t>
            </w:r>
          </w:p>
        </w:tc>
        <w:tc>
          <w:tcPr>
            <w:tcW w:w="1119" w:type="dxa"/>
            <w:noWrap/>
            <w:hideMark/>
          </w:tcPr>
          <w:p w14:paraId="03A1A9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1275" w:type="dxa"/>
            <w:noWrap/>
            <w:hideMark/>
          </w:tcPr>
          <w:p w14:paraId="6BF473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1</w:t>
            </w:r>
          </w:p>
        </w:tc>
      </w:tr>
      <w:tr w:rsidR="00DB531D" w:rsidRPr="0013478D" w14:paraId="469A0186" w14:textId="77777777" w:rsidTr="00D540D5">
        <w:trPr>
          <w:divId w:val="1281646298"/>
          <w:trHeight w:val="300"/>
        </w:trPr>
        <w:tc>
          <w:tcPr>
            <w:tcW w:w="0" w:type="auto"/>
            <w:noWrap/>
            <w:hideMark/>
          </w:tcPr>
          <w:p w14:paraId="68F1B3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551" w:type="dxa"/>
            <w:noWrap/>
            <w:hideMark/>
          </w:tcPr>
          <w:p w14:paraId="1B92A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98" w:type="dxa"/>
            <w:noWrap/>
            <w:hideMark/>
          </w:tcPr>
          <w:p w14:paraId="6490D1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551" w:type="dxa"/>
            <w:noWrap/>
            <w:hideMark/>
          </w:tcPr>
          <w:p w14:paraId="22D2B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096C4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0</w:t>
            </w:r>
          </w:p>
        </w:tc>
        <w:tc>
          <w:tcPr>
            <w:tcW w:w="440" w:type="dxa"/>
            <w:noWrap/>
            <w:hideMark/>
          </w:tcPr>
          <w:p w14:paraId="1A2F7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9167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5</w:t>
            </w:r>
          </w:p>
        </w:tc>
        <w:tc>
          <w:tcPr>
            <w:tcW w:w="1119" w:type="dxa"/>
            <w:noWrap/>
            <w:hideMark/>
          </w:tcPr>
          <w:p w14:paraId="5D38D17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2</w:t>
            </w:r>
          </w:p>
        </w:tc>
        <w:tc>
          <w:tcPr>
            <w:tcW w:w="1275" w:type="dxa"/>
            <w:noWrap/>
            <w:hideMark/>
          </w:tcPr>
          <w:p w14:paraId="67C9DF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7</w:t>
            </w:r>
          </w:p>
        </w:tc>
      </w:tr>
      <w:tr w:rsidR="00DB531D" w:rsidRPr="0013478D" w14:paraId="24C5D28E" w14:textId="77777777" w:rsidTr="00D540D5">
        <w:trPr>
          <w:divId w:val="1281646298"/>
          <w:trHeight w:val="300"/>
        </w:trPr>
        <w:tc>
          <w:tcPr>
            <w:tcW w:w="0" w:type="auto"/>
            <w:noWrap/>
            <w:hideMark/>
          </w:tcPr>
          <w:p w14:paraId="1D394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551" w:type="dxa"/>
            <w:noWrap/>
            <w:hideMark/>
          </w:tcPr>
          <w:p w14:paraId="39A5C3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4</w:t>
            </w:r>
          </w:p>
        </w:tc>
        <w:tc>
          <w:tcPr>
            <w:tcW w:w="598" w:type="dxa"/>
            <w:noWrap/>
            <w:hideMark/>
          </w:tcPr>
          <w:p w14:paraId="27595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551" w:type="dxa"/>
            <w:noWrap/>
            <w:hideMark/>
          </w:tcPr>
          <w:p w14:paraId="2896B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38BD8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440" w:type="dxa"/>
            <w:noWrap/>
            <w:hideMark/>
          </w:tcPr>
          <w:p w14:paraId="59149C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06CBF2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4</w:t>
            </w:r>
          </w:p>
        </w:tc>
        <w:tc>
          <w:tcPr>
            <w:tcW w:w="1119" w:type="dxa"/>
            <w:noWrap/>
            <w:hideMark/>
          </w:tcPr>
          <w:p w14:paraId="591DBF3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1275" w:type="dxa"/>
            <w:noWrap/>
            <w:hideMark/>
          </w:tcPr>
          <w:p w14:paraId="653E5EC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4</w:t>
            </w:r>
          </w:p>
        </w:tc>
      </w:tr>
      <w:tr w:rsidR="00DB531D" w:rsidRPr="0013478D" w14:paraId="6CAAD0D5" w14:textId="77777777" w:rsidTr="00D540D5">
        <w:trPr>
          <w:divId w:val="1281646298"/>
          <w:trHeight w:val="300"/>
        </w:trPr>
        <w:tc>
          <w:tcPr>
            <w:tcW w:w="0" w:type="auto"/>
            <w:noWrap/>
            <w:hideMark/>
          </w:tcPr>
          <w:p w14:paraId="542B4D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551" w:type="dxa"/>
            <w:noWrap/>
            <w:hideMark/>
          </w:tcPr>
          <w:p w14:paraId="1C3BBA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598" w:type="dxa"/>
            <w:noWrap/>
            <w:hideMark/>
          </w:tcPr>
          <w:p w14:paraId="3A6F4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551" w:type="dxa"/>
            <w:noWrap/>
            <w:hideMark/>
          </w:tcPr>
          <w:p w14:paraId="595BEA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88" w:type="dxa"/>
            <w:noWrap/>
            <w:hideMark/>
          </w:tcPr>
          <w:p w14:paraId="364BF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440" w:type="dxa"/>
            <w:noWrap/>
            <w:hideMark/>
          </w:tcPr>
          <w:p w14:paraId="1C26D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A3AD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3</w:t>
            </w:r>
          </w:p>
        </w:tc>
        <w:tc>
          <w:tcPr>
            <w:tcW w:w="1119" w:type="dxa"/>
            <w:noWrap/>
            <w:hideMark/>
          </w:tcPr>
          <w:p w14:paraId="5E69BB6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7</w:t>
            </w:r>
          </w:p>
        </w:tc>
        <w:tc>
          <w:tcPr>
            <w:tcW w:w="1275" w:type="dxa"/>
            <w:noWrap/>
            <w:hideMark/>
          </w:tcPr>
          <w:p w14:paraId="1947A5A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1</w:t>
            </w:r>
          </w:p>
        </w:tc>
      </w:tr>
      <w:tr w:rsidR="00DB531D" w:rsidRPr="0013478D" w14:paraId="696010D2" w14:textId="77777777" w:rsidTr="00D540D5">
        <w:trPr>
          <w:divId w:val="1281646298"/>
          <w:trHeight w:val="300"/>
        </w:trPr>
        <w:tc>
          <w:tcPr>
            <w:tcW w:w="0" w:type="auto"/>
            <w:noWrap/>
            <w:hideMark/>
          </w:tcPr>
          <w:p w14:paraId="701A5B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551" w:type="dxa"/>
            <w:noWrap/>
            <w:hideMark/>
          </w:tcPr>
          <w:p w14:paraId="3E244D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98" w:type="dxa"/>
            <w:noWrap/>
            <w:hideMark/>
          </w:tcPr>
          <w:p w14:paraId="11AAF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51" w:type="dxa"/>
            <w:noWrap/>
            <w:hideMark/>
          </w:tcPr>
          <w:p w14:paraId="65F65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37B1C2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440" w:type="dxa"/>
            <w:noWrap/>
            <w:hideMark/>
          </w:tcPr>
          <w:p w14:paraId="39778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9148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2</w:t>
            </w:r>
          </w:p>
        </w:tc>
        <w:tc>
          <w:tcPr>
            <w:tcW w:w="1119" w:type="dxa"/>
            <w:noWrap/>
            <w:hideMark/>
          </w:tcPr>
          <w:p w14:paraId="62A7261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6</w:t>
            </w:r>
          </w:p>
        </w:tc>
        <w:tc>
          <w:tcPr>
            <w:tcW w:w="1275" w:type="dxa"/>
            <w:noWrap/>
            <w:hideMark/>
          </w:tcPr>
          <w:p w14:paraId="416C0DF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3</w:t>
            </w:r>
          </w:p>
        </w:tc>
      </w:tr>
      <w:tr w:rsidR="00DB531D" w:rsidRPr="0013478D" w14:paraId="33D606C2" w14:textId="77777777" w:rsidTr="00D540D5">
        <w:trPr>
          <w:divId w:val="1281646298"/>
          <w:trHeight w:val="300"/>
        </w:trPr>
        <w:tc>
          <w:tcPr>
            <w:tcW w:w="0" w:type="auto"/>
            <w:noWrap/>
            <w:hideMark/>
          </w:tcPr>
          <w:p w14:paraId="257237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551" w:type="dxa"/>
            <w:noWrap/>
            <w:hideMark/>
          </w:tcPr>
          <w:p w14:paraId="29CA38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598" w:type="dxa"/>
            <w:noWrap/>
            <w:hideMark/>
          </w:tcPr>
          <w:p w14:paraId="4DED02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551" w:type="dxa"/>
            <w:noWrap/>
            <w:hideMark/>
          </w:tcPr>
          <w:p w14:paraId="188648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728E0E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7</w:t>
            </w:r>
          </w:p>
        </w:tc>
        <w:tc>
          <w:tcPr>
            <w:tcW w:w="440" w:type="dxa"/>
            <w:noWrap/>
            <w:hideMark/>
          </w:tcPr>
          <w:p w14:paraId="4EC288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806D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1</w:t>
            </w:r>
          </w:p>
        </w:tc>
        <w:tc>
          <w:tcPr>
            <w:tcW w:w="1119" w:type="dxa"/>
            <w:noWrap/>
            <w:hideMark/>
          </w:tcPr>
          <w:p w14:paraId="59D8591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6</w:t>
            </w:r>
          </w:p>
        </w:tc>
        <w:tc>
          <w:tcPr>
            <w:tcW w:w="1275" w:type="dxa"/>
            <w:noWrap/>
            <w:hideMark/>
          </w:tcPr>
          <w:p w14:paraId="5BDFCD5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2</w:t>
            </w:r>
          </w:p>
        </w:tc>
      </w:tr>
      <w:tr w:rsidR="00DB531D" w:rsidRPr="0013478D" w14:paraId="167FB28F" w14:textId="77777777" w:rsidTr="00D540D5">
        <w:trPr>
          <w:divId w:val="1281646298"/>
          <w:trHeight w:val="300"/>
        </w:trPr>
        <w:tc>
          <w:tcPr>
            <w:tcW w:w="0" w:type="auto"/>
            <w:noWrap/>
            <w:hideMark/>
          </w:tcPr>
          <w:p w14:paraId="34CE0D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5FDA7D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598" w:type="dxa"/>
            <w:noWrap/>
            <w:hideMark/>
          </w:tcPr>
          <w:p w14:paraId="5C1B3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51" w:type="dxa"/>
            <w:noWrap/>
            <w:hideMark/>
          </w:tcPr>
          <w:p w14:paraId="1B0EE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253A5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440" w:type="dxa"/>
            <w:noWrap/>
            <w:hideMark/>
          </w:tcPr>
          <w:p w14:paraId="493D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3264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0</w:t>
            </w:r>
          </w:p>
        </w:tc>
        <w:tc>
          <w:tcPr>
            <w:tcW w:w="1119" w:type="dxa"/>
            <w:noWrap/>
            <w:hideMark/>
          </w:tcPr>
          <w:p w14:paraId="4FB0729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1275" w:type="dxa"/>
            <w:noWrap/>
            <w:hideMark/>
          </w:tcPr>
          <w:p w14:paraId="3F28ACF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9</w:t>
            </w:r>
          </w:p>
        </w:tc>
      </w:tr>
      <w:tr w:rsidR="00DB531D" w:rsidRPr="0013478D" w14:paraId="577BFB1D" w14:textId="77777777" w:rsidTr="00D540D5">
        <w:trPr>
          <w:divId w:val="1281646298"/>
          <w:trHeight w:val="300"/>
        </w:trPr>
        <w:tc>
          <w:tcPr>
            <w:tcW w:w="0" w:type="auto"/>
            <w:noWrap/>
            <w:hideMark/>
          </w:tcPr>
          <w:p w14:paraId="3BF1C7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4591A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598" w:type="dxa"/>
            <w:noWrap/>
            <w:hideMark/>
          </w:tcPr>
          <w:p w14:paraId="0088B7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551" w:type="dxa"/>
            <w:noWrap/>
            <w:hideMark/>
          </w:tcPr>
          <w:p w14:paraId="17F3F3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88" w:type="dxa"/>
            <w:noWrap/>
            <w:hideMark/>
          </w:tcPr>
          <w:p w14:paraId="04CD8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5C4F5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B582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9</w:t>
            </w:r>
          </w:p>
        </w:tc>
        <w:tc>
          <w:tcPr>
            <w:tcW w:w="1119" w:type="dxa"/>
            <w:noWrap/>
            <w:hideMark/>
          </w:tcPr>
          <w:p w14:paraId="3073EC2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2</w:t>
            </w:r>
          </w:p>
        </w:tc>
        <w:tc>
          <w:tcPr>
            <w:tcW w:w="1275" w:type="dxa"/>
            <w:noWrap/>
            <w:hideMark/>
          </w:tcPr>
          <w:p w14:paraId="6A36E8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DB531D" w:rsidRPr="0013478D" w14:paraId="1C33D1CA" w14:textId="77777777" w:rsidTr="00D540D5">
        <w:trPr>
          <w:divId w:val="1281646298"/>
          <w:trHeight w:val="300"/>
        </w:trPr>
        <w:tc>
          <w:tcPr>
            <w:tcW w:w="0" w:type="auto"/>
            <w:noWrap/>
            <w:hideMark/>
          </w:tcPr>
          <w:p w14:paraId="4A5D7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7F0B0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598" w:type="dxa"/>
            <w:noWrap/>
            <w:hideMark/>
          </w:tcPr>
          <w:p w14:paraId="653B12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6</w:t>
            </w:r>
          </w:p>
        </w:tc>
        <w:tc>
          <w:tcPr>
            <w:tcW w:w="551" w:type="dxa"/>
            <w:noWrap/>
            <w:hideMark/>
          </w:tcPr>
          <w:p w14:paraId="263003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1B1032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1</w:t>
            </w:r>
          </w:p>
        </w:tc>
        <w:tc>
          <w:tcPr>
            <w:tcW w:w="440" w:type="dxa"/>
            <w:noWrap/>
            <w:hideMark/>
          </w:tcPr>
          <w:p w14:paraId="57782C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8558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8</w:t>
            </w:r>
          </w:p>
        </w:tc>
        <w:tc>
          <w:tcPr>
            <w:tcW w:w="1119" w:type="dxa"/>
            <w:noWrap/>
            <w:hideMark/>
          </w:tcPr>
          <w:p w14:paraId="44FE22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1</w:t>
            </w:r>
          </w:p>
        </w:tc>
        <w:tc>
          <w:tcPr>
            <w:tcW w:w="1275" w:type="dxa"/>
            <w:noWrap/>
            <w:hideMark/>
          </w:tcPr>
          <w:p w14:paraId="648D4F9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6</w:t>
            </w:r>
          </w:p>
        </w:tc>
      </w:tr>
      <w:tr w:rsidR="00DB531D" w:rsidRPr="0013478D" w14:paraId="3E66E298" w14:textId="77777777" w:rsidTr="00D540D5">
        <w:trPr>
          <w:divId w:val="1281646298"/>
          <w:trHeight w:val="300"/>
        </w:trPr>
        <w:tc>
          <w:tcPr>
            <w:tcW w:w="0" w:type="auto"/>
            <w:noWrap/>
            <w:hideMark/>
          </w:tcPr>
          <w:p w14:paraId="0B03FC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32EBB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176C4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30B1A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2A1857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4</w:t>
            </w:r>
          </w:p>
        </w:tc>
        <w:tc>
          <w:tcPr>
            <w:tcW w:w="440" w:type="dxa"/>
            <w:noWrap/>
            <w:hideMark/>
          </w:tcPr>
          <w:p w14:paraId="02F0F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705628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7</w:t>
            </w:r>
          </w:p>
        </w:tc>
        <w:tc>
          <w:tcPr>
            <w:tcW w:w="1119" w:type="dxa"/>
            <w:noWrap/>
            <w:hideMark/>
          </w:tcPr>
          <w:p w14:paraId="34608A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7</w:t>
            </w:r>
          </w:p>
        </w:tc>
        <w:tc>
          <w:tcPr>
            <w:tcW w:w="1275" w:type="dxa"/>
            <w:noWrap/>
            <w:hideMark/>
          </w:tcPr>
          <w:p w14:paraId="76B2A4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DB531D" w:rsidRPr="0013478D" w14:paraId="3D7C8A15" w14:textId="77777777" w:rsidTr="00D540D5">
        <w:trPr>
          <w:divId w:val="1281646298"/>
          <w:trHeight w:val="300"/>
        </w:trPr>
        <w:tc>
          <w:tcPr>
            <w:tcW w:w="0" w:type="auto"/>
            <w:noWrap/>
            <w:hideMark/>
          </w:tcPr>
          <w:p w14:paraId="0C0FA5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551" w:type="dxa"/>
            <w:noWrap/>
            <w:hideMark/>
          </w:tcPr>
          <w:p w14:paraId="4F4C2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37425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08226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29DCC4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1571E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CCB50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6</w:t>
            </w:r>
          </w:p>
        </w:tc>
        <w:tc>
          <w:tcPr>
            <w:tcW w:w="1119" w:type="dxa"/>
            <w:noWrap/>
            <w:hideMark/>
          </w:tcPr>
          <w:p w14:paraId="2ED19C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1275" w:type="dxa"/>
            <w:noWrap/>
            <w:hideMark/>
          </w:tcPr>
          <w:p w14:paraId="3A788B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DB531D" w:rsidRPr="0013478D" w14:paraId="5A77065D" w14:textId="77777777" w:rsidTr="00D540D5">
        <w:trPr>
          <w:divId w:val="1281646298"/>
          <w:trHeight w:val="300"/>
        </w:trPr>
        <w:tc>
          <w:tcPr>
            <w:tcW w:w="0" w:type="auto"/>
            <w:noWrap/>
            <w:hideMark/>
          </w:tcPr>
          <w:p w14:paraId="6DCA1F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551" w:type="dxa"/>
            <w:noWrap/>
            <w:hideMark/>
          </w:tcPr>
          <w:p w14:paraId="7E1C8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98" w:type="dxa"/>
            <w:noWrap/>
            <w:hideMark/>
          </w:tcPr>
          <w:p w14:paraId="288603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51" w:type="dxa"/>
            <w:noWrap/>
            <w:hideMark/>
          </w:tcPr>
          <w:p w14:paraId="383C3C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588" w:type="dxa"/>
            <w:noWrap/>
            <w:hideMark/>
          </w:tcPr>
          <w:p w14:paraId="79FA8C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0</w:t>
            </w:r>
          </w:p>
        </w:tc>
        <w:tc>
          <w:tcPr>
            <w:tcW w:w="440" w:type="dxa"/>
            <w:noWrap/>
            <w:hideMark/>
          </w:tcPr>
          <w:p w14:paraId="1BEBA3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9F79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5</w:t>
            </w:r>
          </w:p>
        </w:tc>
        <w:tc>
          <w:tcPr>
            <w:tcW w:w="1119" w:type="dxa"/>
            <w:noWrap/>
            <w:hideMark/>
          </w:tcPr>
          <w:p w14:paraId="6AA667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1275" w:type="dxa"/>
            <w:noWrap/>
            <w:hideMark/>
          </w:tcPr>
          <w:p w14:paraId="0CE8CF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DB531D" w:rsidRPr="0013478D" w14:paraId="2666147F" w14:textId="77777777" w:rsidTr="00D540D5">
        <w:trPr>
          <w:divId w:val="1281646298"/>
          <w:trHeight w:val="300"/>
        </w:trPr>
        <w:tc>
          <w:tcPr>
            <w:tcW w:w="0" w:type="auto"/>
            <w:noWrap/>
            <w:hideMark/>
          </w:tcPr>
          <w:p w14:paraId="233C03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551" w:type="dxa"/>
            <w:noWrap/>
            <w:hideMark/>
          </w:tcPr>
          <w:p w14:paraId="505232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598" w:type="dxa"/>
            <w:noWrap/>
            <w:hideMark/>
          </w:tcPr>
          <w:p w14:paraId="7C76CC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7496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45AC6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0203B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30B82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4</w:t>
            </w:r>
          </w:p>
        </w:tc>
        <w:tc>
          <w:tcPr>
            <w:tcW w:w="1119" w:type="dxa"/>
            <w:noWrap/>
            <w:hideMark/>
          </w:tcPr>
          <w:p w14:paraId="4B92ED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2</w:t>
            </w:r>
          </w:p>
        </w:tc>
        <w:tc>
          <w:tcPr>
            <w:tcW w:w="1275" w:type="dxa"/>
            <w:noWrap/>
            <w:hideMark/>
          </w:tcPr>
          <w:p w14:paraId="5EC0D2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6</w:t>
            </w:r>
          </w:p>
        </w:tc>
      </w:tr>
      <w:tr w:rsidR="00DB531D" w:rsidRPr="0013478D" w14:paraId="0F320D39" w14:textId="77777777" w:rsidTr="00D540D5">
        <w:trPr>
          <w:divId w:val="1281646298"/>
          <w:trHeight w:val="300"/>
        </w:trPr>
        <w:tc>
          <w:tcPr>
            <w:tcW w:w="0" w:type="auto"/>
            <w:noWrap/>
            <w:hideMark/>
          </w:tcPr>
          <w:p w14:paraId="352D06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551" w:type="dxa"/>
            <w:noWrap/>
            <w:hideMark/>
          </w:tcPr>
          <w:p w14:paraId="1B4E30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598" w:type="dxa"/>
            <w:noWrap/>
            <w:hideMark/>
          </w:tcPr>
          <w:p w14:paraId="21AABA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2DCAD3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59118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0FCC5F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E711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3</w:t>
            </w:r>
          </w:p>
        </w:tc>
        <w:tc>
          <w:tcPr>
            <w:tcW w:w="1119" w:type="dxa"/>
            <w:noWrap/>
            <w:hideMark/>
          </w:tcPr>
          <w:p w14:paraId="4446AF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9</w:t>
            </w:r>
          </w:p>
        </w:tc>
        <w:tc>
          <w:tcPr>
            <w:tcW w:w="1275" w:type="dxa"/>
            <w:noWrap/>
            <w:hideMark/>
          </w:tcPr>
          <w:p w14:paraId="66CE30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2</w:t>
            </w:r>
          </w:p>
        </w:tc>
      </w:tr>
      <w:tr w:rsidR="00DB531D" w:rsidRPr="0013478D" w14:paraId="322AEA90" w14:textId="77777777" w:rsidTr="00D540D5">
        <w:trPr>
          <w:divId w:val="1281646298"/>
          <w:trHeight w:val="300"/>
        </w:trPr>
        <w:tc>
          <w:tcPr>
            <w:tcW w:w="0" w:type="auto"/>
            <w:noWrap/>
            <w:hideMark/>
          </w:tcPr>
          <w:p w14:paraId="0E320F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551" w:type="dxa"/>
            <w:noWrap/>
            <w:hideMark/>
          </w:tcPr>
          <w:p w14:paraId="31936D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98" w:type="dxa"/>
            <w:noWrap/>
            <w:hideMark/>
          </w:tcPr>
          <w:p w14:paraId="7FD5FF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4FC7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3506F6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440" w:type="dxa"/>
            <w:noWrap/>
            <w:hideMark/>
          </w:tcPr>
          <w:p w14:paraId="671C08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98B8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2</w:t>
            </w:r>
          </w:p>
        </w:tc>
        <w:tc>
          <w:tcPr>
            <w:tcW w:w="1119" w:type="dxa"/>
            <w:noWrap/>
            <w:hideMark/>
          </w:tcPr>
          <w:p w14:paraId="39E684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7</w:t>
            </w:r>
          </w:p>
        </w:tc>
        <w:tc>
          <w:tcPr>
            <w:tcW w:w="1275" w:type="dxa"/>
            <w:noWrap/>
            <w:hideMark/>
          </w:tcPr>
          <w:p w14:paraId="5B644E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2</w:t>
            </w:r>
          </w:p>
        </w:tc>
      </w:tr>
      <w:tr w:rsidR="00DB531D" w:rsidRPr="0013478D" w14:paraId="43DD85FE" w14:textId="77777777" w:rsidTr="00D540D5">
        <w:trPr>
          <w:divId w:val="1281646298"/>
          <w:trHeight w:val="300"/>
        </w:trPr>
        <w:tc>
          <w:tcPr>
            <w:tcW w:w="0" w:type="auto"/>
            <w:noWrap/>
            <w:hideMark/>
          </w:tcPr>
          <w:p w14:paraId="337554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551" w:type="dxa"/>
            <w:noWrap/>
            <w:hideMark/>
          </w:tcPr>
          <w:p w14:paraId="3729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7</w:t>
            </w:r>
          </w:p>
        </w:tc>
        <w:tc>
          <w:tcPr>
            <w:tcW w:w="598" w:type="dxa"/>
            <w:noWrap/>
            <w:hideMark/>
          </w:tcPr>
          <w:p w14:paraId="4610B3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6</w:t>
            </w:r>
          </w:p>
        </w:tc>
        <w:tc>
          <w:tcPr>
            <w:tcW w:w="551" w:type="dxa"/>
            <w:noWrap/>
            <w:hideMark/>
          </w:tcPr>
          <w:p w14:paraId="09BEB8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4B9E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0</w:t>
            </w:r>
          </w:p>
        </w:tc>
        <w:tc>
          <w:tcPr>
            <w:tcW w:w="440" w:type="dxa"/>
            <w:noWrap/>
            <w:hideMark/>
          </w:tcPr>
          <w:p w14:paraId="1B8DA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55CF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1</w:t>
            </w:r>
          </w:p>
        </w:tc>
        <w:tc>
          <w:tcPr>
            <w:tcW w:w="1119" w:type="dxa"/>
            <w:noWrap/>
            <w:hideMark/>
          </w:tcPr>
          <w:p w14:paraId="79C7C8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1275" w:type="dxa"/>
            <w:noWrap/>
            <w:hideMark/>
          </w:tcPr>
          <w:p w14:paraId="005E7C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9</w:t>
            </w:r>
          </w:p>
        </w:tc>
      </w:tr>
      <w:tr w:rsidR="00DB531D" w:rsidRPr="0013478D" w14:paraId="503F0230" w14:textId="77777777" w:rsidTr="00D540D5">
        <w:trPr>
          <w:divId w:val="1281646298"/>
          <w:trHeight w:val="300"/>
        </w:trPr>
        <w:tc>
          <w:tcPr>
            <w:tcW w:w="0" w:type="auto"/>
            <w:noWrap/>
            <w:hideMark/>
          </w:tcPr>
          <w:p w14:paraId="246A27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551" w:type="dxa"/>
            <w:noWrap/>
            <w:hideMark/>
          </w:tcPr>
          <w:p w14:paraId="1776A9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3E557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70BF10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6CF62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2</w:t>
            </w:r>
          </w:p>
        </w:tc>
        <w:tc>
          <w:tcPr>
            <w:tcW w:w="440" w:type="dxa"/>
            <w:noWrap/>
            <w:hideMark/>
          </w:tcPr>
          <w:p w14:paraId="3966C5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6AC23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1119" w:type="dxa"/>
            <w:noWrap/>
            <w:hideMark/>
          </w:tcPr>
          <w:p w14:paraId="04DD50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1275" w:type="dxa"/>
            <w:noWrap/>
            <w:hideMark/>
          </w:tcPr>
          <w:p w14:paraId="39676FF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6</w:t>
            </w:r>
          </w:p>
        </w:tc>
      </w:tr>
      <w:tr w:rsidR="00DB531D" w:rsidRPr="0013478D" w14:paraId="28455613" w14:textId="77777777" w:rsidTr="00D540D5">
        <w:trPr>
          <w:divId w:val="1281646298"/>
          <w:trHeight w:val="300"/>
        </w:trPr>
        <w:tc>
          <w:tcPr>
            <w:tcW w:w="0" w:type="auto"/>
            <w:noWrap/>
            <w:hideMark/>
          </w:tcPr>
          <w:p w14:paraId="1C43D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551" w:type="dxa"/>
            <w:noWrap/>
            <w:hideMark/>
          </w:tcPr>
          <w:p w14:paraId="70F96F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2C2B50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14CCF2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15823C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406930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E8168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9</w:t>
            </w:r>
          </w:p>
        </w:tc>
        <w:tc>
          <w:tcPr>
            <w:tcW w:w="1119" w:type="dxa"/>
            <w:noWrap/>
            <w:hideMark/>
          </w:tcPr>
          <w:p w14:paraId="6586B2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3</w:t>
            </w:r>
          </w:p>
        </w:tc>
        <w:tc>
          <w:tcPr>
            <w:tcW w:w="1275" w:type="dxa"/>
            <w:noWrap/>
            <w:hideMark/>
          </w:tcPr>
          <w:p w14:paraId="7B8494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3</w:t>
            </w:r>
          </w:p>
        </w:tc>
      </w:tr>
      <w:tr w:rsidR="00DB531D" w:rsidRPr="0013478D" w14:paraId="7DAD3E3C" w14:textId="77777777" w:rsidTr="00D540D5">
        <w:trPr>
          <w:divId w:val="1281646298"/>
          <w:trHeight w:val="300"/>
        </w:trPr>
        <w:tc>
          <w:tcPr>
            <w:tcW w:w="0" w:type="auto"/>
            <w:noWrap/>
            <w:hideMark/>
          </w:tcPr>
          <w:p w14:paraId="0703DC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551" w:type="dxa"/>
            <w:noWrap/>
            <w:hideMark/>
          </w:tcPr>
          <w:p w14:paraId="3A1E1E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3</w:t>
            </w:r>
          </w:p>
        </w:tc>
        <w:tc>
          <w:tcPr>
            <w:tcW w:w="598" w:type="dxa"/>
            <w:noWrap/>
            <w:hideMark/>
          </w:tcPr>
          <w:p w14:paraId="3080AE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53A8E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11C01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440" w:type="dxa"/>
            <w:noWrap/>
            <w:hideMark/>
          </w:tcPr>
          <w:p w14:paraId="11B13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726C0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8</w:t>
            </w:r>
          </w:p>
        </w:tc>
        <w:tc>
          <w:tcPr>
            <w:tcW w:w="1119" w:type="dxa"/>
            <w:noWrap/>
            <w:hideMark/>
          </w:tcPr>
          <w:p w14:paraId="04A7203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6</w:t>
            </w:r>
          </w:p>
        </w:tc>
        <w:tc>
          <w:tcPr>
            <w:tcW w:w="1275" w:type="dxa"/>
            <w:noWrap/>
            <w:hideMark/>
          </w:tcPr>
          <w:p w14:paraId="1A8BBB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DB531D" w:rsidRPr="0013478D" w14:paraId="18739D13" w14:textId="77777777" w:rsidTr="00D540D5">
        <w:trPr>
          <w:divId w:val="1281646298"/>
          <w:trHeight w:val="300"/>
        </w:trPr>
        <w:tc>
          <w:tcPr>
            <w:tcW w:w="0" w:type="auto"/>
            <w:noWrap/>
            <w:hideMark/>
          </w:tcPr>
          <w:p w14:paraId="7A396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081A2D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6F497E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717E3B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12B65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440" w:type="dxa"/>
            <w:noWrap/>
            <w:hideMark/>
          </w:tcPr>
          <w:p w14:paraId="793C57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AED37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7</w:t>
            </w:r>
          </w:p>
        </w:tc>
        <w:tc>
          <w:tcPr>
            <w:tcW w:w="1119" w:type="dxa"/>
            <w:noWrap/>
            <w:hideMark/>
          </w:tcPr>
          <w:p w14:paraId="1968BC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1</w:t>
            </w:r>
          </w:p>
        </w:tc>
        <w:tc>
          <w:tcPr>
            <w:tcW w:w="1275" w:type="dxa"/>
            <w:noWrap/>
            <w:hideMark/>
          </w:tcPr>
          <w:p w14:paraId="620297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1</w:t>
            </w:r>
          </w:p>
        </w:tc>
      </w:tr>
      <w:tr w:rsidR="00DB531D" w:rsidRPr="0013478D" w14:paraId="5C84602F" w14:textId="77777777" w:rsidTr="00D540D5">
        <w:trPr>
          <w:divId w:val="1281646298"/>
          <w:trHeight w:val="300"/>
        </w:trPr>
        <w:tc>
          <w:tcPr>
            <w:tcW w:w="0" w:type="auto"/>
            <w:noWrap/>
            <w:hideMark/>
          </w:tcPr>
          <w:p w14:paraId="265DA0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70E4C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13F21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49129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6A1863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44B240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0566E6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6</w:t>
            </w:r>
          </w:p>
        </w:tc>
        <w:tc>
          <w:tcPr>
            <w:tcW w:w="1119" w:type="dxa"/>
            <w:noWrap/>
            <w:hideMark/>
          </w:tcPr>
          <w:p w14:paraId="5797B1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4</w:t>
            </w:r>
          </w:p>
        </w:tc>
        <w:tc>
          <w:tcPr>
            <w:tcW w:w="1275" w:type="dxa"/>
            <w:noWrap/>
            <w:hideMark/>
          </w:tcPr>
          <w:p w14:paraId="7186D4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9</w:t>
            </w:r>
          </w:p>
        </w:tc>
      </w:tr>
      <w:tr w:rsidR="00DB531D" w:rsidRPr="0013478D" w14:paraId="3B88F001" w14:textId="77777777" w:rsidTr="00D540D5">
        <w:trPr>
          <w:divId w:val="1281646298"/>
          <w:trHeight w:val="300"/>
        </w:trPr>
        <w:tc>
          <w:tcPr>
            <w:tcW w:w="0" w:type="auto"/>
            <w:noWrap/>
            <w:hideMark/>
          </w:tcPr>
          <w:p w14:paraId="5D6AC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64E5C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598" w:type="dxa"/>
            <w:noWrap/>
            <w:hideMark/>
          </w:tcPr>
          <w:p w14:paraId="5EFA86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51" w:type="dxa"/>
            <w:noWrap/>
            <w:hideMark/>
          </w:tcPr>
          <w:p w14:paraId="4C0713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467779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5</w:t>
            </w:r>
          </w:p>
        </w:tc>
        <w:tc>
          <w:tcPr>
            <w:tcW w:w="440" w:type="dxa"/>
            <w:noWrap/>
            <w:hideMark/>
          </w:tcPr>
          <w:p w14:paraId="706B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4CFEE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5</w:t>
            </w:r>
          </w:p>
        </w:tc>
        <w:tc>
          <w:tcPr>
            <w:tcW w:w="1119" w:type="dxa"/>
            <w:noWrap/>
            <w:hideMark/>
          </w:tcPr>
          <w:p w14:paraId="17FE86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8</w:t>
            </w:r>
          </w:p>
        </w:tc>
        <w:tc>
          <w:tcPr>
            <w:tcW w:w="1275" w:type="dxa"/>
            <w:noWrap/>
            <w:hideMark/>
          </w:tcPr>
          <w:p w14:paraId="1A8D58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DB531D" w:rsidRPr="0013478D" w14:paraId="32A20BF7" w14:textId="77777777" w:rsidTr="00D540D5">
        <w:trPr>
          <w:divId w:val="1281646298"/>
          <w:trHeight w:val="300"/>
        </w:trPr>
        <w:tc>
          <w:tcPr>
            <w:tcW w:w="0" w:type="auto"/>
            <w:noWrap/>
            <w:hideMark/>
          </w:tcPr>
          <w:p w14:paraId="0F6C37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4598E0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14D6E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13B930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88" w:type="dxa"/>
            <w:noWrap/>
            <w:hideMark/>
          </w:tcPr>
          <w:p w14:paraId="427E2F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4</w:t>
            </w:r>
          </w:p>
        </w:tc>
        <w:tc>
          <w:tcPr>
            <w:tcW w:w="440" w:type="dxa"/>
            <w:noWrap/>
            <w:hideMark/>
          </w:tcPr>
          <w:p w14:paraId="7E021F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26ECC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4</w:t>
            </w:r>
          </w:p>
        </w:tc>
        <w:tc>
          <w:tcPr>
            <w:tcW w:w="1119" w:type="dxa"/>
            <w:noWrap/>
            <w:hideMark/>
          </w:tcPr>
          <w:p w14:paraId="5FA0B3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1275" w:type="dxa"/>
            <w:noWrap/>
            <w:hideMark/>
          </w:tcPr>
          <w:p w14:paraId="330DC7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DB531D" w:rsidRPr="0013478D" w14:paraId="7725661F" w14:textId="77777777" w:rsidTr="00D540D5">
        <w:trPr>
          <w:divId w:val="1281646298"/>
          <w:trHeight w:val="300"/>
        </w:trPr>
        <w:tc>
          <w:tcPr>
            <w:tcW w:w="0" w:type="auto"/>
            <w:noWrap/>
            <w:hideMark/>
          </w:tcPr>
          <w:p w14:paraId="0DB1C6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551" w:type="dxa"/>
            <w:noWrap/>
            <w:hideMark/>
          </w:tcPr>
          <w:p w14:paraId="780C2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598" w:type="dxa"/>
            <w:noWrap/>
            <w:hideMark/>
          </w:tcPr>
          <w:p w14:paraId="0502D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592CED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2BB25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440" w:type="dxa"/>
            <w:noWrap/>
            <w:hideMark/>
          </w:tcPr>
          <w:p w14:paraId="73590E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A9E6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3</w:t>
            </w:r>
          </w:p>
        </w:tc>
        <w:tc>
          <w:tcPr>
            <w:tcW w:w="1119" w:type="dxa"/>
            <w:noWrap/>
            <w:hideMark/>
          </w:tcPr>
          <w:p w14:paraId="698B0A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5</w:t>
            </w:r>
          </w:p>
        </w:tc>
        <w:tc>
          <w:tcPr>
            <w:tcW w:w="1275" w:type="dxa"/>
            <w:noWrap/>
            <w:hideMark/>
          </w:tcPr>
          <w:p w14:paraId="160FCC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5</w:t>
            </w:r>
          </w:p>
        </w:tc>
      </w:tr>
      <w:tr w:rsidR="00DB531D" w:rsidRPr="0013478D" w14:paraId="081DDF69" w14:textId="77777777" w:rsidTr="00D540D5">
        <w:trPr>
          <w:divId w:val="1281646298"/>
          <w:trHeight w:val="300"/>
        </w:trPr>
        <w:tc>
          <w:tcPr>
            <w:tcW w:w="0" w:type="auto"/>
            <w:noWrap/>
            <w:hideMark/>
          </w:tcPr>
          <w:p w14:paraId="70CBBD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551" w:type="dxa"/>
            <w:noWrap/>
            <w:hideMark/>
          </w:tcPr>
          <w:p w14:paraId="533A7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598" w:type="dxa"/>
            <w:noWrap/>
            <w:hideMark/>
          </w:tcPr>
          <w:p w14:paraId="05BAF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1</w:t>
            </w:r>
          </w:p>
        </w:tc>
        <w:tc>
          <w:tcPr>
            <w:tcW w:w="551" w:type="dxa"/>
            <w:noWrap/>
            <w:hideMark/>
          </w:tcPr>
          <w:p w14:paraId="714B80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78905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440" w:type="dxa"/>
            <w:noWrap/>
            <w:hideMark/>
          </w:tcPr>
          <w:p w14:paraId="55A49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719C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2</w:t>
            </w:r>
          </w:p>
        </w:tc>
        <w:tc>
          <w:tcPr>
            <w:tcW w:w="1119" w:type="dxa"/>
            <w:noWrap/>
            <w:hideMark/>
          </w:tcPr>
          <w:p w14:paraId="239AB64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1275" w:type="dxa"/>
            <w:noWrap/>
            <w:hideMark/>
          </w:tcPr>
          <w:p w14:paraId="01507ED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DB531D" w:rsidRPr="0013478D" w14:paraId="3DF4B24E" w14:textId="77777777" w:rsidTr="00D540D5">
        <w:trPr>
          <w:divId w:val="1281646298"/>
          <w:trHeight w:val="300"/>
        </w:trPr>
        <w:tc>
          <w:tcPr>
            <w:tcW w:w="0" w:type="auto"/>
            <w:noWrap/>
            <w:hideMark/>
          </w:tcPr>
          <w:p w14:paraId="7D107D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551" w:type="dxa"/>
            <w:noWrap/>
            <w:hideMark/>
          </w:tcPr>
          <w:p w14:paraId="7CADC8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598" w:type="dxa"/>
            <w:noWrap/>
            <w:hideMark/>
          </w:tcPr>
          <w:p w14:paraId="31E08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551" w:type="dxa"/>
            <w:noWrap/>
            <w:hideMark/>
          </w:tcPr>
          <w:p w14:paraId="0ED85C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88" w:type="dxa"/>
            <w:noWrap/>
            <w:hideMark/>
          </w:tcPr>
          <w:p w14:paraId="1D62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8</w:t>
            </w:r>
          </w:p>
        </w:tc>
        <w:tc>
          <w:tcPr>
            <w:tcW w:w="440" w:type="dxa"/>
            <w:noWrap/>
            <w:hideMark/>
          </w:tcPr>
          <w:p w14:paraId="7484B3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1EDDA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1</w:t>
            </w:r>
          </w:p>
        </w:tc>
        <w:tc>
          <w:tcPr>
            <w:tcW w:w="1119" w:type="dxa"/>
            <w:noWrap/>
            <w:hideMark/>
          </w:tcPr>
          <w:p w14:paraId="3CDE74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1275" w:type="dxa"/>
            <w:noWrap/>
            <w:hideMark/>
          </w:tcPr>
          <w:p w14:paraId="3D31E39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DB531D" w:rsidRPr="0013478D" w14:paraId="34DC569D" w14:textId="77777777" w:rsidTr="00D540D5">
        <w:trPr>
          <w:divId w:val="1281646298"/>
          <w:trHeight w:val="300"/>
        </w:trPr>
        <w:tc>
          <w:tcPr>
            <w:tcW w:w="0" w:type="auto"/>
            <w:noWrap/>
            <w:hideMark/>
          </w:tcPr>
          <w:p w14:paraId="6F6938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32B2CC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104DF8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1A4764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3FEFBD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6B529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97151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0</w:t>
            </w:r>
          </w:p>
        </w:tc>
        <w:tc>
          <w:tcPr>
            <w:tcW w:w="1119" w:type="dxa"/>
            <w:noWrap/>
            <w:hideMark/>
          </w:tcPr>
          <w:p w14:paraId="6B4DCF6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2319EE6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1</w:t>
            </w:r>
          </w:p>
        </w:tc>
      </w:tr>
      <w:tr w:rsidR="00DB531D" w:rsidRPr="0013478D" w14:paraId="2FAD932F" w14:textId="77777777" w:rsidTr="00D540D5">
        <w:trPr>
          <w:divId w:val="1281646298"/>
          <w:trHeight w:val="300"/>
        </w:trPr>
        <w:tc>
          <w:tcPr>
            <w:tcW w:w="0" w:type="auto"/>
            <w:noWrap/>
            <w:hideMark/>
          </w:tcPr>
          <w:p w14:paraId="03F393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326AF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4D7261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3</w:t>
            </w:r>
          </w:p>
        </w:tc>
        <w:tc>
          <w:tcPr>
            <w:tcW w:w="551" w:type="dxa"/>
            <w:noWrap/>
            <w:hideMark/>
          </w:tcPr>
          <w:p w14:paraId="381266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35046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05B48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7AACB4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9</w:t>
            </w:r>
          </w:p>
        </w:tc>
        <w:tc>
          <w:tcPr>
            <w:tcW w:w="1119" w:type="dxa"/>
            <w:noWrap/>
            <w:hideMark/>
          </w:tcPr>
          <w:p w14:paraId="4E94FC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1275" w:type="dxa"/>
            <w:noWrap/>
            <w:hideMark/>
          </w:tcPr>
          <w:p w14:paraId="44A9584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DB531D" w:rsidRPr="0013478D" w14:paraId="43E4BC94" w14:textId="77777777" w:rsidTr="00D540D5">
        <w:trPr>
          <w:divId w:val="1281646298"/>
          <w:trHeight w:val="300"/>
        </w:trPr>
        <w:tc>
          <w:tcPr>
            <w:tcW w:w="0" w:type="auto"/>
            <w:noWrap/>
            <w:hideMark/>
          </w:tcPr>
          <w:p w14:paraId="30F44C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272DE0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598" w:type="dxa"/>
            <w:noWrap/>
            <w:hideMark/>
          </w:tcPr>
          <w:p w14:paraId="26060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51" w:type="dxa"/>
            <w:noWrap/>
            <w:hideMark/>
          </w:tcPr>
          <w:p w14:paraId="511AA9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06D9D8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95</w:t>
            </w:r>
          </w:p>
        </w:tc>
        <w:tc>
          <w:tcPr>
            <w:tcW w:w="440" w:type="dxa"/>
            <w:noWrap/>
            <w:hideMark/>
          </w:tcPr>
          <w:p w14:paraId="6E50B1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8BE1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8</w:t>
            </w:r>
          </w:p>
        </w:tc>
        <w:tc>
          <w:tcPr>
            <w:tcW w:w="1119" w:type="dxa"/>
            <w:noWrap/>
            <w:hideMark/>
          </w:tcPr>
          <w:p w14:paraId="1F045E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1275" w:type="dxa"/>
            <w:noWrap/>
            <w:hideMark/>
          </w:tcPr>
          <w:p w14:paraId="05B9CC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3</w:t>
            </w:r>
          </w:p>
        </w:tc>
      </w:tr>
      <w:tr w:rsidR="00DB531D" w:rsidRPr="0013478D" w14:paraId="7C408B0B" w14:textId="77777777" w:rsidTr="00D540D5">
        <w:trPr>
          <w:divId w:val="1281646298"/>
          <w:trHeight w:val="300"/>
        </w:trPr>
        <w:tc>
          <w:tcPr>
            <w:tcW w:w="0" w:type="auto"/>
            <w:noWrap/>
            <w:hideMark/>
          </w:tcPr>
          <w:p w14:paraId="392356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1BAA0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660346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26C64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206AB0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37FEC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567E7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7</w:t>
            </w:r>
          </w:p>
        </w:tc>
        <w:tc>
          <w:tcPr>
            <w:tcW w:w="1119" w:type="dxa"/>
            <w:noWrap/>
            <w:hideMark/>
          </w:tcPr>
          <w:p w14:paraId="3E28289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1275" w:type="dxa"/>
            <w:noWrap/>
            <w:hideMark/>
          </w:tcPr>
          <w:p w14:paraId="25A9C0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DB531D" w:rsidRPr="0013478D" w14:paraId="27E09842" w14:textId="77777777" w:rsidTr="00D540D5">
        <w:trPr>
          <w:divId w:val="1281646298"/>
          <w:trHeight w:val="300"/>
        </w:trPr>
        <w:tc>
          <w:tcPr>
            <w:tcW w:w="0" w:type="auto"/>
            <w:noWrap/>
            <w:hideMark/>
          </w:tcPr>
          <w:p w14:paraId="53232F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551" w:type="dxa"/>
            <w:noWrap/>
            <w:hideMark/>
          </w:tcPr>
          <w:p w14:paraId="07E67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2F31A7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1EF22D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4BCAC3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7</w:t>
            </w:r>
          </w:p>
        </w:tc>
        <w:tc>
          <w:tcPr>
            <w:tcW w:w="440" w:type="dxa"/>
            <w:noWrap/>
            <w:hideMark/>
          </w:tcPr>
          <w:p w14:paraId="3CA8DB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50AF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6</w:t>
            </w:r>
          </w:p>
        </w:tc>
        <w:tc>
          <w:tcPr>
            <w:tcW w:w="1119" w:type="dxa"/>
            <w:noWrap/>
            <w:hideMark/>
          </w:tcPr>
          <w:p w14:paraId="00795C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1275" w:type="dxa"/>
            <w:noWrap/>
            <w:hideMark/>
          </w:tcPr>
          <w:p w14:paraId="4AD351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DB531D" w:rsidRPr="0013478D" w14:paraId="50CFE3B3" w14:textId="77777777" w:rsidTr="00D540D5">
        <w:trPr>
          <w:divId w:val="1281646298"/>
          <w:trHeight w:val="300"/>
        </w:trPr>
        <w:tc>
          <w:tcPr>
            <w:tcW w:w="0" w:type="auto"/>
            <w:noWrap/>
            <w:hideMark/>
          </w:tcPr>
          <w:p w14:paraId="6E3DEE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551" w:type="dxa"/>
            <w:noWrap/>
            <w:hideMark/>
          </w:tcPr>
          <w:p w14:paraId="58E132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598" w:type="dxa"/>
            <w:noWrap/>
            <w:hideMark/>
          </w:tcPr>
          <w:p w14:paraId="5249D6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4</w:t>
            </w:r>
          </w:p>
        </w:tc>
        <w:tc>
          <w:tcPr>
            <w:tcW w:w="551" w:type="dxa"/>
            <w:noWrap/>
            <w:hideMark/>
          </w:tcPr>
          <w:p w14:paraId="75B67B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4A66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440" w:type="dxa"/>
            <w:noWrap/>
            <w:hideMark/>
          </w:tcPr>
          <w:p w14:paraId="2F5975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60558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5</w:t>
            </w:r>
          </w:p>
        </w:tc>
        <w:tc>
          <w:tcPr>
            <w:tcW w:w="1119" w:type="dxa"/>
            <w:noWrap/>
            <w:hideMark/>
          </w:tcPr>
          <w:p w14:paraId="6618661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1</w:t>
            </w:r>
          </w:p>
        </w:tc>
        <w:tc>
          <w:tcPr>
            <w:tcW w:w="1275" w:type="dxa"/>
            <w:noWrap/>
            <w:hideMark/>
          </w:tcPr>
          <w:p w14:paraId="511294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DB531D" w:rsidRPr="0013478D" w14:paraId="39FB0491" w14:textId="77777777" w:rsidTr="00D540D5">
        <w:trPr>
          <w:divId w:val="1281646298"/>
          <w:trHeight w:val="300"/>
        </w:trPr>
        <w:tc>
          <w:tcPr>
            <w:tcW w:w="0" w:type="auto"/>
            <w:noWrap/>
            <w:hideMark/>
          </w:tcPr>
          <w:p w14:paraId="525F3D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551" w:type="dxa"/>
            <w:noWrap/>
            <w:hideMark/>
          </w:tcPr>
          <w:p w14:paraId="2AD26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598" w:type="dxa"/>
            <w:noWrap/>
            <w:hideMark/>
          </w:tcPr>
          <w:p w14:paraId="63CFB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551" w:type="dxa"/>
            <w:noWrap/>
            <w:hideMark/>
          </w:tcPr>
          <w:p w14:paraId="332CC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88" w:type="dxa"/>
            <w:noWrap/>
            <w:hideMark/>
          </w:tcPr>
          <w:p w14:paraId="5791F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440" w:type="dxa"/>
            <w:noWrap/>
            <w:hideMark/>
          </w:tcPr>
          <w:p w14:paraId="16E19F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8A39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4</w:t>
            </w:r>
          </w:p>
        </w:tc>
        <w:tc>
          <w:tcPr>
            <w:tcW w:w="1119" w:type="dxa"/>
            <w:noWrap/>
            <w:hideMark/>
          </w:tcPr>
          <w:p w14:paraId="67FF580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1275" w:type="dxa"/>
            <w:noWrap/>
            <w:hideMark/>
          </w:tcPr>
          <w:p w14:paraId="49E039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0</w:t>
            </w:r>
          </w:p>
        </w:tc>
      </w:tr>
      <w:tr w:rsidR="00DB531D" w:rsidRPr="0013478D" w14:paraId="1EA2E0F0" w14:textId="77777777" w:rsidTr="00D540D5">
        <w:trPr>
          <w:divId w:val="1281646298"/>
          <w:trHeight w:val="300"/>
        </w:trPr>
        <w:tc>
          <w:tcPr>
            <w:tcW w:w="0" w:type="auto"/>
            <w:noWrap/>
            <w:hideMark/>
          </w:tcPr>
          <w:p w14:paraId="6DEB0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551" w:type="dxa"/>
            <w:noWrap/>
            <w:hideMark/>
          </w:tcPr>
          <w:p w14:paraId="6C790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79A36A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0D4701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78223E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6</w:t>
            </w:r>
          </w:p>
        </w:tc>
        <w:tc>
          <w:tcPr>
            <w:tcW w:w="440" w:type="dxa"/>
            <w:noWrap/>
            <w:hideMark/>
          </w:tcPr>
          <w:p w14:paraId="54D077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C7B8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3</w:t>
            </w:r>
          </w:p>
        </w:tc>
        <w:tc>
          <w:tcPr>
            <w:tcW w:w="1119" w:type="dxa"/>
            <w:noWrap/>
            <w:hideMark/>
          </w:tcPr>
          <w:p w14:paraId="095E86E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1275" w:type="dxa"/>
            <w:noWrap/>
            <w:hideMark/>
          </w:tcPr>
          <w:p w14:paraId="0A69F9D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8</w:t>
            </w:r>
          </w:p>
        </w:tc>
      </w:tr>
      <w:tr w:rsidR="00DB531D" w:rsidRPr="0013478D" w14:paraId="38F8EA79" w14:textId="77777777" w:rsidTr="00D540D5">
        <w:trPr>
          <w:divId w:val="1281646298"/>
          <w:trHeight w:val="300"/>
        </w:trPr>
        <w:tc>
          <w:tcPr>
            <w:tcW w:w="0" w:type="auto"/>
            <w:noWrap/>
            <w:hideMark/>
          </w:tcPr>
          <w:p w14:paraId="699C0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551" w:type="dxa"/>
            <w:noWrap/>
            <w:hideMark/>
          </w:tcPr>
          <w:p w14:paraId="21F5F1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98" w:type="dxa"/>
            <w:noWrap/>
            <w:hideMark/>
          </w:tcPr>
          <w:p w14:paraId="734131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51" w:type="dxa"/>
            <w:noWrap/>
            <w:hideMark/>
          </w:tcPr>
          <w:p w14:paraId="27223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88" w:type="dxa"/>
            <w:noWrap/>
            <w:hideMark/>
          </w:tcPr>
          <w:p w14:paraId="67287D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440" w:type="dxa"/>
            <w:noWrap/>
            <w:hideMark/>
          </w:tcPr>
          <w:p w14:paraId="176A4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4742D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2</w:t>
            </w:r>
          </w:p>
        </w:tc>
        <w:tc>
          <w:tcPr>
            <w:tcW w:w="1119" w:type="dxa"/>
            <w:noWrap/>
            <w:hideMark/>
          </w:tcPr>
          <w:p w14:paraId="5811E5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1275" w:type="dxa"/>
            <w:noWrap/>
            <w:hideMark/>
          </w:tcPr>
          <w:p w14:paraId="41AA2FC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DB531D" w:rsidRPr="0013478D" w14:paraId="6D2BF151" w14:textId="77777777" w:rsidTr="00D540D5">
        <w:trPr>
          <w:divId w:val="1281646298"/>
          <w:trHeight w:val="300"/>
        </w:trPr>
        <w:tc>
          <w:tcPr>
            <w:tcW w:w="0" w:type="auto"/>
            <w:noWrap/>
            <w:hideMark/>
          </w:tcPr>
          <w:p w14:paraId="4047E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551" w:type="dxa"/>
            <w:noWrap/>
            <w:hideMark/>
          </w:tcPr>
          <w:p w14:paraId="21AA3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598" w:type="dxa"/>
            <w:noWrap/>
            <w:hideMark/>
          </w:tcPr>
          <w:p w14:paraId="194421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551" w:type="dxa"/>
            <w:noWrap/>
            <w:hideMark/>
          </w:tcPr>
          <w:p w14:paraId="65BEF6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6A06F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2</w:t>
            </w:r>
          </w:p>
        </w:tc>
        <w:tc>
          <w:tcPr>
            <w:tcW w:w="440" w:type="dxa"/>
            <w:noWrap/>
            <w:hideMark/>
          </w:tcPr>
          <w:p w14:paraId="28CCFB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ADDE4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1</w:t>
            </w:r>
          </w:p>
        </w:tc>
        <w:tc>
          <w:tcPr>
            <w:tcW w:w="1119" w:type="dxa"/>
            <w:noWrap/>
            <w:hideMark/>
          </w:tcPr>
          <w:p w14:paraId="0DA6C32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5198C78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3</w:t>
            </w:r>
          </w:p>
        </w:tc>
      </w:tr>
      <w:tr w:rsidR="00DB531D" w:rsidRPr="0013478D" w14:paraId="5D52152E" w14:textId="77777777" w:rsidTr="00D540D5">
        <w:trPr>
          <w:divId w:val="1281646298"/>
          <w:trHeight w:val="300"/>
        </w:trPr>
        <w:tc>
          <w:tcPr>
            <w:tcW w:w="0" w:type="auto"/>
            <w:noWrap/>
            <w:hideMark/>
          </w:tcPr>
          <w:p w14:paraId="49D597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6.833</w:t>
            </w:r>
          </w:p>
        </w:tc>
        <w:tc>
          <w:tcPr>
            <w:tcW w:w="551" w:type="dxa"/>
            <w:noWrap/>
            <w:hideMark/>
          </w:tcPr>
          <w:p w14:paraId="222B8D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7BD3A4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551" w:type="dxa"/>
            <w:noWrap/>
            <w:hideMark/>
          </w:tcPr>
          <w:p w14:paraId="0158DD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492F4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3659A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89C9C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0</w:t>
            </w:r>
          </w:p>
        </w:tc>
        <w:tc>
          <w:tcPr>
            <w:tcW w:w="1119" w:type="dxa"/>
            <w:noWrap/>
            <w:hideMark/>
          </w:tcPr>
          <w:p w14:paraId="1B3DF3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1275" w:type="dxa"/>
            <w:noWrap/>
            <w:hideMark/>
          </w:tcPr>
          <w:p w14:paraId="32BB7A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DB531D" w:rsidRPr="0013478D" w14:paraId="796A87EC" w14:textId="77777777" w:rsidTr="00D540D5">
        <w:trPr>
          <w:divId w:val="1281646298"/>
          <w:trHeight w:val="300"/>
        </w:trPr>
        <w:tc>
          <w:tcPr>
            <w:tcW w:w="0" w:type="auto"/>
            <w:noWrap/>
            <w:hideMark/>
          </w:tcPr>
          <w:p w14:paraId="310365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551" w:type="dxa"/>
            <w:noWrap/>
            <w:hideMark/>
          </w:tcPr>
          <w:p w14:paraId="6A69C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598" w:type="dxa"/>
            <w:noWrap/>
            <w:hideMark/>
          </w:tcPr>
          <w:p w14:paraId="7799D4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51" w:type="dxa"/>
            <w:noWrap/>
            <w:hideMark/>
          </w:tcPr>
          <w:p w14:paraId="6371E2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88" w:type="dxa"/>
            <w:noWrap/>
            <w:hideMark/>
          </w:tcPr>
          <w:p w14:paraId="230E8E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4</w:t>
            </w:r>
          </w:p>
        </w:tc>
        <w:tc>
          <w:tcPr>
            <w:tcW w:w="440" w:type="dxa"/>
            <w:noWrap/>
            <w:hideMark/>
          </w:tcPr>
          <w:p w14:paraId="00740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7F3524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9</w:t>
            </w:r>
          </w:p>
        </w:tc>
        <w:tc>
          <w:tcPr>
            <w:tcW w:w="1119" w:type="dxa"/>
            <w:noWrap/>
            <w:hideMark/>
          </w:tcPr>
          <w:p w14:paraId="34B441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1275" w:type="dxa"/>
            <w:noWrap/>
            <w:hideMark/>
          </w:tcPr>
          <w:p w14:paraId="024703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4</w:t>
            </w:r>
          </w:p>
        </w:tc>
      </w:tr>
      <w:tr w:rsidR="00DB531D" w:rsidRPr="0013478D" w14:paraId="4614EFEC" w14:textId="77777777" w:rsidTr="00D540D5">
        <w:trPr>
          <w:divId w:val="1281646298"/>
          <w:trHeight w:val="300"/>
        </w:trPr>
        <w:tc>
          <w:tcPr>
            <w:tcW w:w="0" w:type="auto"/>
            <w:noWrap/>
            <w:hideMark/>
          </w:tcPr>
          <w:p w14:paraId="06ED53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551" w:type="dxa"/>
            <w:noWrap/>
            <w:hideMark/>
          </w:tcPr>
          <w:p w14:paraId="59A98C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598" w:type="dxa"/>
            <w:noWrap/>
            <w:hideMark/>
          </w:tcPr>
          <w:p w14:paraId="588D4C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51" w:type="dxa"/>
            <w:noWrap/>
            <w:hideMark/>
          </w:tcPr>
          <w:p w14:paraId="3FCB2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88" w:type="dxa"/>
            <w:noWrap/>
            <w:hideMark/>
          </w:tcPr>
          <w:p w14:paraId="70331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73F9E2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468D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8</w:t>
            </w:r>
          </w:p>
        </w:tc>
        <w:tc>
          <w:tcPr>
            <w:tcW w:w="1119" w:type="dxa"/>
            <w:noWrap/>
            <w:hideMark/>
          </w:tcPr>
          <w:p w14:paraId="552DF87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1275" w:type="dxa"/>
            <w:noWrap/>
            <w:hideMark/>
          </w:tcPr>
          <w:p w14:paraId="5FA132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0</w:t>
            </w:r>
          </w:p>
        </w:tc>
      </w:tr>
      <w:tr w:rsidR="00DB531D" w:rsidRPr="0013478D" w14:paraId="6CF2D3E0" w14:textId="77777777" w:rsidTr="00D540D5">
        <w:trPr>
          <w:divId w:val="1281646298"/>
          <w:trHeight w:val="300"/>
        </w:trPr>
        <w:tc>
          <w:tcPr>
            <w:tcW w:w="0" w:type="auto"/>
            <w:noWrap/>
            <w:hideMark/>
          </w:tcPr>
          <w:p w14:paraId="2C4513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70F84C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009A1E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33A1AF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5CD7E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6</w:t>
            </w:r>
          </w:p>
        </w:tc>
        <w:tc>
          <w:tcPr>
            <w:tcW w:w="440" w:type="dxa"/>
            <w:noWrap/>
            <w:hideMark/>
          </w:tcPr>
          <w:p w14:paraId="61A51A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6022E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7</w:t>
            </w:r>
          </w:p>
        </w:tc>
        <w:tc>
          <w:tcPr>
            <w:tcW w:w="1119" w:type="dxa"/>
            <w:noWrap/>
            <w:hideMark/>
          </w:tcPr>
          <w:p w14:paraId="6CC459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43B0B3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DB531D" w:rsidRPr="0013478D" w14:paraId="53A2A947" w14:textId="77777777" w:rsidTr="00D540D5">
        <w:trPr>
          <w:divId w:val="1281646298"/>
          <w:trHeight w:val="300"/>
        </w:trPr>
        <w:tc>
          <w:tcPr>
            <w:tcW w:w="0" w:type="auto"/>
            <w:noWrap/>
            <w:hideMark/>
          </w:tcPr>
          <w:p w14:paraId="3AB717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1D0331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598" w:type="dxa"/>
            <w:noWrap/>
            <w:hideMark/>
          </w:tcPr>
          <w:p w14:paraId="1E80E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551" w:type="dxa"/>
            <w:noWrap/>
            <w:hideMark/>
          </w:tcPr>
          <w:p w14:paraId="52D660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88" w:type="dxa"/>
            <w:noWrap/>
            <w:hideMark/>
          </w:tcPr>
          <w:p w14:paraId="052F4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440" w:type="dxa"/>
            <w:noWrap/>
            <w:hideMark/>
          </w:tcPr>
          <w:p w14:paraId="029F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84E4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6</w:t>
            </w:r>
          </w:p>
        </w:tc>
        <w:tc>
          <w:tcPr>
            <w:tcW w:w="1119" w:type="dxa"/>
            <w:noWrap/>
            <w:hideMark/>
          </w:tcPr>
          <w:p w14:paraId="2F5767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471A36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DB531D" w:rsidRPr="0013478D" w14:paraId="729889DF" w14:textId="77777777" w:rsidTr="00D540D5">
        <w:trPr>
          <w:divId w:val="1281646298"/>
          <w:trHeight w:val="300"/>
        </w:trPr>
        <w:tc>
          <w:tcPr>
            <w:tcW w:w="0" w:type="auto"/>
            <w:noWrap/>
            <w:hideMark/>
          </w:tcPr>
          <w:p w14:paraId="2244D9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464D02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598" w:type="dxa"/>
            <w:noWrap/>
            <w:hideMark/>
          </w:tcPr>
          <w:p w14:paraId="1371F9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168ABF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63D68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61</w:t>
            </w:r>
          </w:p>
        </w:tc>
        <w:tc>
          <w:tcPr>
            <w:tcW w:w="440" w:type="dxa"/>
            <w:noWrap/>
            <w:hideMark/>
          </w:tcPr>
          <w:p w14:paraId="3757CE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EA436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1119" w:type="dxa"/>
            <w:noWrap/>
            <w:hideMark/>
          </w:tcPr>
          <w:p w14:paraId="3CCFA66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5</w:t>
            </w:r>
          </w:p>
        </w:tc>
        <w:tc>
          <w:tcPr>
            <w:tcW w:w="1275" w:type="dxa"/>
            <w:noWrap/>
            <w:hideMark/>
          </w:tcPr>
          <w:p w14:paraId="052EE1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DB531D" w:rsidRPr="0013478D" w14:paraId="46258543" w14:textId="77777777" w:rsidTr="00D540D5">
        <w:trPr>
          <w:divId w:val="1281646298"/>
          <w:trHeight w:val="300"/>
        </w:trPr>
        <w:tc>
          <w:tcPr>
            <w:tcW w:w="0" w:type="auto"/>
            <w:noWrap/>
            <w:hideMark/>
          </w:tcPr>
          <w:p w14:paraId="60EE36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2DADF4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598" w:type="dxa"/>
            <w:noWrap/>
            <w:hideMark/>
          </w:tcPr>
          <w:p w14:paraId="0597A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551" w:type="dxa"/>
            <w:noWrap/>
            <w:hideMark/>
          </w:tcPr>
          <w:p w14:paraId="2524DF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88" w:type="dxa"/>
            <w:noWrap/>
            <w:hideMark/>
          </w:tcPr>
          <w:p w14:paraId="12A2C7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53</w:t>
            </w:r>
          </w:p>
        </w:tc>
        <w:tc>
          <w:tcPr>
            <w:tcW w:w="440" w:type="dxa"/>
            <w:noWrap/>
            <w:hideMark/>
          </w:tcPr>
          <w:p w14:paraId="09D7C7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60ABD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5514989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1275" w:type="dxa"/>
            <w:noWrap/>
            <w:hideMark/>
          </w:tcPr>
          <w:p w14:paraId="122F92F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DB531D" w:rsidRPr="0013478D" w14:paraId="1286B3AA" w14:textId="77777777" w:rsidTr="00D540D5">
        <w:trPr>
          <w:divId w:val="1281646298"/>
          <w:trHeight w:val="300"/>
        </w:trPr>
        <w:tc>
          <w:tcPr>
            <w:tcW w:w="0" w:type="auto"/>
            <w:noWrap/>
            <w:hideMark/>
          </w:tcPr>
          <w:p w14:paraId="287647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551" w:type="dxa"/>
            <w:noWrap/>
            <w:hideMark/>
          </w:tcPr>
          <w:p w14:paraId="5C9D77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200FC7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18625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0FA7A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27</w:t>
            </w:r>
          </w:p>
        </w:tc>
        <w:tc>
          <w:tcPr>
            <w:tcW w:w="440" w:type="dxa"/>
            <w:noWrap/>
            <w:hideMark/>
          </w:tcPr>
          <w:p w14:paraId="2E2E7A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82BF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5AECE07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1275" w:type="dxa"/>
            <w:noWrap/>
            <w:hideMark/>
          </w:tcPr>
          <w:p w14:paraId="4C6D273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DB531D" w:rsidRPr="0013478D" w14:paraId="4DE68417" w14:textId="77777777" w:rsidTr="00D540D5">
        <w:trPr>
          <w:divId w:val="1281646298"/>
          <w:trHeight w:val="300"/>
        </w:trPr>
        <w:tc>
          <w:tcPr>
            <w:tcW w:w="0" w:type="auto"/>
            <w:noWrap/>
            <w:hideMark/>
          </w:tcPr>
          <w:p w14:paraId="54A741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551" w:type="dxa"/>
            <w:noWrap/>
            <w:hideMark/>
          </w:tcPr>
          <w:p w14:paraId="2F7CF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98" w:type="dxa"/>
            <w:noWrap/>
            <w:hideMark/>
          </w:tcPr>
          <w:p w14:paraId="69066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551" w:type="dxa"/>
            <w:noWrap/>
            <w:hideMark/>
          </w:tcPr>
          <w:p w14:paraId="36465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88" w:type="dxa"/>
            <w:noWrap/>
            <w:hideMark/>
          </w:tcPr>
          <w:p w14:paraId="430BA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403</w:t>
            </w:r>
          </w:p>
        </w:tc>
        <w:tc>
          <w:tcPr>
            <w:tcW w:w="440" w:type="dxa"/>
            <w:noWrap/>
            <w:hideMark/>
          </w:tcPr>
          <w:p w14:paraId="3066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AC9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585DD60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1275" w:type="dxa"/>
            <w:noWrap/>
            <w:hideMark/>
          </w:tcPr>
          <w:p w14:paraId="22E8894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DB531D" w:rsidRPr="0013478D" w14:paraId="4BDC3EAA" w14:textId="77777777" w:rsidTr="00D540D5">
        <w:trPr>
          <w:divId w:val="1281646298"/>
          <w:trHeight w:val="300"/>
        </w:trPr>
        <w:tc>
          <w:tcPr>
            <w:tcW w:w="0" w:type="auto"/>
            <w:noWrap/>
            <w:hideMark/>
          </w:tcPr>
          <w:p w14:paraId="1F663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551" w:type="dxa"/>
            <w:noWrap/>
            <w:hideMark/>
          </w:tcPr>
          <w:p w14:paraId="30019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98" w:type="dxa"/>
            <w:noWrap/>
            <w:hideMark/>
          </w:tcPr>
          <w:p w14:paraId="483565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51" w:type="dxa"/>
            <w:noWrap/>
            <w:hideMark/>
          </w:tcPr>
          <w:p w14:paraId="43757F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588" w:type="dxa"/>
            <w:noWrap/>
            <w:hideMark/>
          </w:tcPr>
          <w:p w14:paraId="0DACF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95</w:t>
            </w:r>
          </w:p>
        </w:tc>
        <w:tc>
          <w:tcPr>
            <w:tcW w:w="440" w:type="dxa"/>
            <w:noWrap/>
            <w:hideMark/>
          </w:tcPr>
          <w:p w14:paraId="40956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DC1E3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5237A4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7</w:t>
            </w:r>
          </w:p>
        </w:tc>
        <w:tc>
          <w:tcPr>
            <w:tcW w:w="1275" w:type="dxa"/>
            <w:noWrap/>
            <w:hideMark/>
          </w:tcPr>
          <w:p w14:paraId="3BABE0C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DB531D" w:rsidRPr="0013478D" w14:paraId="59BEE6E8" w14:textId="77777777" w:rsidTr="00D540D5">
        <w:trPr>
          <w:divId w:val="1281646298"/>
          <w:trHeight w:val="300"/>
        </w:trPr>
        <w:tc>
          <w:tcPr>
            <w:tcW w:w="0" w:type="auto"/>
            <w:noWrap/>
            <w:hideMark/>
          </w:tcPr>
          <w:p w14:paraId="5B5CD4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551" w:type="dxa"/>
            <w:noWrap/>
            <w:hideMark/>
          </w:tcPr>
          <w:p w14:paraId="13625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3F7AB5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551" w:type="dxa"/>
            <w:noWrap/>
            <w:hideMark/>
          </w:tcPr>
          <w:p w14:paraId="619C97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88" w:type="dxa"/>
            <w:noWrap/>
            <w:hideMark/>
          </w:tcPr>
          <w:p w14:paraId="4F5A5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9</w:t>
            </w:r>
          </w:p>
        </w:tc>
        <w:tc>
          <w:tcPr>
            <w:tcW w:w="440" w:type="dxa"/>
            <w:noWrap/>
            <w:hideMark/>
          </w:tcPr>
          <w:p w14:paraId="58578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w:t>
            </w:r>
          </w:p>
        </w:tc>
        <w:tc>
          <w:tcPr>
            <w:tcW w:w="551" w:type="dxa"/>
            <w:noWrap/>
            <w:hideMark/>
          </w:tcPr>
          <w:p w14:paraId="32270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F685CB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1275" w:type="dxa"/>
            <w:noWrap/>
            <w:hideMark/>
          </w:tcPr>
          <w:p w14:paraId="01BA0E3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DB531D" w:rsidRPr="0013478D" w14:paraId="0D608A68" w14:textId="77777777" w:rsidTr="00D540D5">
        <w:trPr>
          <w:divId w:val="1281646298"/>
          <w:trHeight w:val="300"/>
        </w:trPr>
        <w:tc>
          <w:tcPr>
            <w:tcW w:w="0" w:type="auto"/>
            <w:noWrap/>
            <w:hideMark/>
          </w:tcPr>
          <w:p w14:paraId="0BAD37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551" w:type="dxa"/>
            <w:noWrap/>
            <w:hideMark/>
          </w:tcPr>
          <w:p w14:paraId="0F2BF6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98" w:type="dxa"/>
            <w:noWrap/>
            <w:hideMark/>
          </w:tcPr>
          <w:p w14:paraId="24A7C4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5323AA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1A567D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440" w:type="dxa"/>
            <w:noWrap/>
            <w:hideMark/>
          </w:tcPr>
          <w:p w14:paraId="03278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2</w:t>
            </w:r>
          </w:p>
        </w:tc>
        <w:tc>
          <w:tcPr>
            <w:tcW w:w="551" w:type="dxa"/>
            <w:noWrap/>
            <w:hideMark/>
          </w:tcPr>
          <w:p w14:paraId="1E51DA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534C4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1275" w:type="dxa"/>
            <w:noWrap/>
            <w:hideMark/>
          </w:tcPr>
          <w:p w14:paraId="1475FC6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DB531D" w:rsidRPr="0013478D" w14:paraId="179813C6" w14:textId="77777777" w:rsidTr="00D540D5">
        <w:trPr>
          <w:divId w:val="1281646298"/>
          <w:trHeight w:val="300"/>
        </w:trPr>
        <w:tc>
          <w:tcPr>
            <w:tcW w:w="0" w:type="auto"/>
            <w:noWrap/>
            <w:hideMark/>
          </w:tcPr>
          <w:p w14:paraId="4BAA77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551" w:type="dxa"/>
            <w:noWrap/>
            <w:hideMark/>
          </w:tcPr>
          <w:p w14:paraId="65C47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598" w:type="dxa"/>
            <w:noWrap/>
            <w:hideMark/>
          </w:tcPr>
          <w:p w14:paraId="3E45F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551" w:type="dxa"/>
            <w:noWrap/>
            <w:hideMark/>
          </w:tcPr>
          <w:p w14:paraId="1DC785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88" w:type="dxa"/>
            <w:noWrap/>
            <w:hideMark/>
          </w:tcPr>
          <w:p w14:paraId="0A6AC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9</w:t>
            </w:r>
          </w:p>
        </w:tc>
        <w:tc>
          <w:tcPr>
            <w:tcW w:w="440" w:type="dxa"/>
            <w:noWrap/>
            <w:hideMark/>
          </w:tcPr>
          <w:p w14:paraId="3CDDA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w:t>
            </w:r>
          </w:p>
        </w:tc>
        <w:tc>
          <w:tcPr>
            <w:tcW w:w="551" w:type="dxa"/>
            <w:noWrap/>
            <w:hideMark/>
          </w:tcPr>
          <w:p w14:paraId="1D853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B4DD2E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1</w:t>
            </w:r>
          </w:p>
        </w:tc>
        <w:tc>
          <w:tcPr>
            <w:tcW w:w="1275" w:type="dxa"/>
            <w:noWrap/>
            <w:hideMark/>
          </w:tcPr>
          <w:p w14:paraId="13A0B6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6</w:t>
            </w:r>
          </w:p>
        </w:tc>
      </w:tr>
      <w:tr w:rsidR="00DB531D" w:rsidRPr="0013478D" w14:paraId="003E5CB5" w14:textId="77777777" w:rsidTr="00D540D5">
        <w:trPr>
          <w:divId w:val="1281646298"/>
          <w:trHeight w:val="300"/>
        </w:trPr>
        <w:tc>
          <w:tcPr>
            <w:tcW w:w="0" w:type="auto"/>
            <w:noWrap/>
            <w:hideMark/>
          </w:tcPr>
          <w:p w14:paraId="403B57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551" w:type="dxa"/>
            <w:noWrap/>
            <w:hideMark/>
          </w:tcPr>
          <w:p w14:paraId="3FA977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6</w:t>
            </w:r>
          </w:p>
        </w:tc>
        <w:tc>
          <w:tcPr>
            <w:tcW w:w="598" w:type="dxa"/>
            <w:noWrap/>
            <w:hideMark/>
          </w:tcPr>
          <w:p w14:paraId="634E66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51" w:type="dxa"/>
            <w:noWrap/>
            <w:hideMark/>
          </w:tcPr>
          <w:p w14:paraId="51D02B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88" w:type="dxa"/>
            <w:noWrap/>
            <w:hideMark/>
          </w:tcPr>
          <w:p w14:paraId="3A117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440" w:type="dxa"/>
            <w:noWrap/>
            <w:hideMark/>
          </w:tcPr>
          <w:p w14:paraId="4C19AB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w:t>
            </w:r>
          </w:p>
        </w:tc>
        <w:tc>
          <w:tcPr>
            <w:tcW w:w="551" w:type="dxa"/>
            <w:noWrap/>
            <w:hideMark/>
          </w:tcPr>
          <w:p w14:paraId="0FD10C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61DB1BF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1275" w:type="dxa"/>
            <w:noWrap/>
            <w:hideMark/>
          </w:tcPr>
          <w:p w14:paraId="2DCBD88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DB531D" w:rsidRPr="0013478D" w14:paraId="5FFEBBD1" w14:textId="77777777" w:rsidTr="00D540D5">
        <w:trPr>
          <w:divId w:val="1281646298"/>
          <w:trHeight w:val="300"/>
        </w:trPr>
        <w:tc>
          <w:tcPr>
            <w:tcW w:w="0" w:type="auto"/>
            <w:noWrap/>
            <w:hideMark/>
          </w:tcPr>
          <w:p w14:paraId="73773E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551" w:type="dxa"/>
            <w:noWrap/>
            <w:hideMark/>
          </w:tcPr>
          <w:p w14:paraId="40B60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230F28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177F3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88" w:type="dxa"/>
            <w:noWrap/>
            <w:hideMark/>
          </w:tcPr>
          <w:p w14:paraId="064BB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440" w:type="dxa"/>
            <w:noWrap/>
            <w:hideMark/>
          </w:tcPr>
          <w:p w14:paraId="21EDE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w:t>
            </w:r>
          </w:p>
        </w:tc>
        <w:tc>
          <w:tcPr>
            <w:tcW w:w="551" w:type="dxa"/>
            <w:noWrap/>
            <w:hideMark/>
          </w:tcPr>
          <w:p w14:paraId="3FCDA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02F0C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4</w:t>
            </w:r>
          </w:p>
        </w:tc>
        <w:tc>
          <w:tcPr>
            <w:tcW w:w="1275" w:type="dxa"/>
            <w:noWrap/>
            <w:hideMark/>
          </w:tcPr>
          <w:p w14:paraId="3802D6F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1</w:t>
            </w:r>
          </w:p>
        </w:tc>
      </w:tr>
      <w:tr w:rsidR="00DB531D" w:rsidRPr="0013478D" w14:paraId="0B1D3969" w14:textId="77777777" w:rsidTr="00D540D5">
        <w:trPr>
          <w:divId w:val="1281646298"/>
          <w:trHeight w:val="300"/>
        </w:trPr>
        <w:tc>
          <w:tcPr>
            <w:tcW w:w="0" w:type="auto"/>
            <w:noWrap/>
            <w:hideMark/>
          </w:tcPr>
          <w:p w14:paraId="4A7830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551" w:type="dxa"/>
            <w:noWrap/>
            <w:hideMark/>
          </w:tcPr>
          <w:p w14:paraId="7FDDB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78CA91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0E3C7B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415A80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440" w:type="dxa"/>
            <w:noWrap/>
            <w:hideMark/>
          </w:tcPr>
          <w:p w14:paraId="47F4B5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w:t>
            </w:r>
          </w:p>
        </w:tc>
        <w:tc>
          <w:tcPr>
            <w:tcW w:w="551" w:type="dxa"/>
            <w:noWrap/>
            <w:hideMark/>
          </w:tcPr>
          <w:p w14:paraId="11E24B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17D331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9</w:t>
            </w:r>
          </w:p>
        </w:tc>
        <w:tc>
          <w:tcPr>
            <w:tcW w:w="1275" w:type="dxa"/>
            <w:noWrap/>
            <w:hideMark/>
          </w:tcPr>
          <w:p w14:paraId="2B1CCE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7</w:t>
            </w:r>
          </w:p>
        </w:tc>
      </w:tr>
      <w:tr w:rsidR="00DB531D" w:rsidRPr="0013478D" w14:paraId="54447E7E" w14:textId="77777777" w:rsidTr="00D540D5">
        <w:trPr>
          <w:divId w:val="1281646298"/>
          <w:trHeight w:val="300"/>
        </w:trPr>
        <w:tc>
          <w:tcPr>
            <w:tcW w:w="0" w:type="auto"/>
            <w:noWrap/>
            <w:hideMark/>
          </w:tcPr>
          <w:p w14:paraId="7B302E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0263E9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98" w:type="dxa"/>
            <w:noWrap/>
            <w:hideMark/>
          </w:tcPr>
          <w:p w14:paraId="4DF3C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1D56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1FE845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440" w:type="dxa"/>
            <w:noWrap/>
            <w:hideMark/>
          </w:tcPr>
          <w:p w14:paraId="2CAC0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w:t>
            </w:r>
          </w:p>
        </w:tc>
        <w:tc>
          <w:tcPr>
            <w:tcW w:w="551" w:type="dxa"/>
            <w:noWrap/>
            <w:hideMark/>
          </w:tcPr>
          <w:p w14:paraId="5E8A5B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CEB8A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1275" w:type="dxa"/>
            <w:noWrap/>
            <w:hideMark/>
          </w:tcPr>
          <w:p w14:paraId="731A553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DB531D" w:rsidRPr="0013478D" w14:paraId="1E13BE67" w14:textId="77777777" w:rsidTr="00D540D5">
        <w:trPr>
          <w:divId w:val="1281646298"/>
          <w:trHeight w:val="300"/>
        </w:trPr>
        <w:tc>
          <w:tcPr>
            <w:tcW w:w="0" w:type="auto"/>
            <w:noWrap/>
            <w:hideMark/>
          </w:tcPr>
          <w:p w14:paraId="62B57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6748C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6D107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7</w:t>
            </w:r>
          </w:p>
        </w:tc>
        <w:tc>
          <w:tcPr>
            <w:tcW w:w="551" w:type="dxa"/>
            <w:noWrap/>
            <w:hideMark/>
          </w:tcPr>
          <w:p w14:paraId="2C581A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4B029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440" w:type="dxa"/>
            <w:noWrap/>
            <w:hideMark/>
          </w:tcPr>
          <w:p w14:paraId="3EBC4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w:t>
            </w:r>
          </w:p>
        </w:tc>
        <w:tc>
          <w:tcPr>
            <w:tcW w:w="551" w:type="dxa"/>
            <w:noWrap/>
            <w:hideMark/>
          </w:tcPr>
          <w:p w14:paraId="589E3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482E84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1275" w:type="dxa"/>
            <w:noWrap/>
            <w:hideMark/>
          </w:tcPr>
          <w:p w14:paraId="3BA759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1</w:t>
            </w:r>
          </w:p>
        </w:tc>
      </w:tr>
      <w:tr w:rsidR="00DB531D" w:rsidRPr="0013478D" w14:paraId="7C21AF84" w14:textId="77777777" w:rsidTr="00D540D5">
        <w:trPr>
          <w:divId w:val="1281646298"/>
          <w:trHeight w:val="300"/>
        </w:trPr>
        <w:tc>
          <w:tcPr>
            <w:tcW w:w="0" w:type="auto"/>
            <w:noWrap/>
            <w:hideMark/>
          </w:tcPr>
          <w:p w14:paraId="767C4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18B1B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98" w:type="dxa"/>
            <w:noWrap/>
            <w:hideMark/>
          </w:tcPr>
          <w:p w14:paraId="74D55A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37F0A0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2554A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440" w:type="dxa"/>
            <w:noWrap/>
            <w:hideMark/>
          </w:tcPr>
          <w:p w14:paraId="3BFDC1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w:t>
            </w:r>
          </w:p>
        </w:tc>
        <w:tc>
          <w:tcPr>
            <w:tcW w:w="551" w:type="dxa"/>
            <w:noWrap/>
            <w:hideMark/>
          </w:tcPr>
          <w:p w14:paraId="10F5A7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B35AA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1275" w:type="dxa"/>
            <w:noWrap/>
            <w:hideMark/>
          </w:tcPr>
          <w:p w14:paraId="14EDA6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DB531D" w:rsidRPr="0013478D" w14:paraId="030F1180" w14:textId="77777777" w:rsidTr="00D540D5">
        <w:trPr>
          <w:divId w:val="1281646298"/>
          <w:trHeight w:val="300"/>
        </w:trPr>
        <w:tc>
          <w:tcPr>
            <w:tcW w:w="0" w:type="auto"/>
            <w:noWrap/>
            <w:hideMark/>
          </w:tcPr>
          <w:p w14:paraId="335750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37B8B1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98" w:type="dxa"/>
            <w:noWrap/>
            <w:hideMark/>
          </w:tcPr>
          <w:p w14:paraId="4383C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32033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3F67A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440" w:type="dxa"/>
            <w:noWrap/>
            <w:hideMark/>
          </w:tcPr>
          <w:p w14:paraId="074473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w:t>
            </w:r>
          </w:p>
        </w:tc>
        <w:tc>
          <w:tcPr>
            <w:tcW w:w="551" w:type="dxa"/>
            <w:noWrap/>
            <w:hideMark/>
          </w:tcPr>
          <w:p w14:paraId="68171C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599ED4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7</w:t>
            </w:r>
          </w:p>
        </w:tc>
        <w:tc>
          <w:tcPr>
            <w:tcW w:w="1275" w:type="dxa"/>
            <w:noWrap/>
            <w:hideMark/>
          </w:tcPr>
          <w:p w14:paraId="3D550E3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7</w:t>
            </w:r>
          </w:p>
        </w:tc>
      </w:tr>
      <w:tr w:rsidR="00DB531D" w:rsidRPr="0013478D" w14:paraId="7B065F0A" w14:textId="77777777" w:rsidTr="00D540D5">
        <w:trPr>
          <w:divId w:val="1281646298"/>
          <w:trHeight w:val="300"/>
        </w:trPr>
        <w:tc>
          <w:tcPr>
            <w:tcW w:w="0" w:type="auto"/>
            <w:noWrap/>
            <w:hideMark/>
          </w:tcPr>
          <w:p w14:paraId="741F13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551" w:type="dxa"/>
            <w:noWrap/>
            <w:hideMark/>
          </w:tcPr>
          <w:p w14:paraId="674936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98" w:type="dxa"/>
            <w:noWrap/>
            <w:hideMark/>
          </w:tcPr>
          <w:p w14:paraId="7EACD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551" w:type="dxa"/>
            <w:noWrap/>
            <w:hideMark/>
          </w:tcPr>
          <w:p w14:paraId="485CA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263DCA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2B8395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w:t>
            </w:r>
          </w:p>
        </w:tc>
        <w:tc>
          <w:tcPr>
            <w:tcW w:w="551" w:type="dxa"/>
            <w:noWrap/>
            <w:hideMark/>
          </w:tcPr>
          <w:p w14:paraId="720FA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EB8B23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9</w:t>
            </w:r>
          </w:p>
        </w:tc>
        <w:tc>
          <w:tcPr>
            <w:tcW w:w="1275" w:type="dxa"/>
            <w:noWrap/>
            <w:hideMark/>
          </w:tcPr>
          <w:p w14:paraId="6E98E7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DB531D" w:rsidRPr="0013478D" w14:paraId="343314D6" w14:textId="77777777" w:rsidTr="00D540D5">
        <w:trPr>
          <w:divId w:val="1281646298"/>
          <w:trHeight w:val="300"/>
        </w:trPr>
        <w:tc>
          <w:tcPr>
            <w:tcW w:w="0" w:type="auto"/>
            <w:noWrap/>
            <w:hideMark/>
          </w:tcPr>
          <w:p w14:paraId="3E78EA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551" w:type="dxa"/>
            <w:noWrap/>
            <w:hideMark/>
          </w:tcPr>
          <w:p w14:paraId="3FD6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98" w:type="dxa"/>
            <w:noWrap/>
            <w:hideMark/>
          </w:tcPr>
          <w:p w14:paraId="2D9847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4605A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88" w:type="dxa"/>
            <w:noWrap/>
            <w:hideMark/>
          </w:tcPr>
          <w:p w14:paraId="6142D3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440" w:type="dxa"/>
            <w:noWrap/>
            <w:hideMark/>
          </w:tcPr>
          <w:p w14:paraId="5BB9F2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w:t>
            </w:r>
          </w:p>
        </w:tc>
        <w:tc>
          <w:tcPr>
            <w:tcW w:w="551" w:type="dxa"/>
            <w:noWrap/>
            <w:hideMark/>
          </w:tcPr>
          <w:p w14:paraId="079640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2A3A0BB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c>
          <w:tcPr>
            <w:tcW w:w="1275" w:type="dxa"/>
            <w:noWrap/>
            <w:hideMark/>
          </w:tcPr>
          <w:p w14:paraId="0FE08AA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DB531D" w:rsidRPr="0013478D" w14:paraId="574EE0AD" w14:textId="77777777" w:rsidTr="00D540D5">
        <w:trPr>
          <w:divId w:val="1281646298"/>
          <w:trHeight w:val="300"/>
        </w:trPr>
        <w:tc>
          <w:tcPr>
            <w:tcW w:w="0" w:type="auto"/>
            <w:noWrap/>
            <w:hideMark/>
          </w:tcPr>
          <w:p w14:paraId="26B321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551" w:type="dxa"/>
            <w:noWrap/>
            <w:hideMark/>
          </w:tcPr>
          <w:p w14:paraId="410A7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598" w:type="dxa"/>
            <w:noWrap/>
            <w:hideMark/>
          </w:tcPr>
          <w:p w14:paraId="48BB1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551" w:type="dxa"/>
            <w:noWrap/>
            <w:hideMark/>
          </w:tcPr>
          <w:p w14:paraId="4C201A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588" w:type="dxa"/>
            <w:noWrap/>
            <w:hideMark/>
          </w:tcPr>
          <w:p w14:paraId="06A0BC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440" w:type="dxa"/>
            <w:noWrap/>
            <w:hideMark/>
          </w:tcPr>
          <w:p w14:paraId="5F5DFD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w:t>
            </w:r>
          </w:p>
        </w:tc>
        <w:tc>
          <w:tcPr>
            <w:tcW w:w="551" w:type="dxa"/>
            <w:noWrap/>
            <w:hideMark/>
          </w:tcPr>
          <w:p w14:paraId="33BFDF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6300B1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1275" w:type="dxa"/>
            <w:noWrap/>
            <w:hideMark/>
          </w:tcPr>
          <w:p w14:paraId="2CA52A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5</w:t>
            </w:r>
          </w:p>
        </w:tc>
      </w:tr>
      <w:tr w:rsidR="00DB531D" w:rsidRPr="0013478D" w14:paraId="6B139212" w14:textId="77777777" w:rsidTr="00D540D5">
        <w:trPr>
          <w:divId w:val="1281646298"/>
          <w:trHeight w:val="300"/>
        </w:trPr>
        <w:tc>
          <w:tcPr>
            <w:tcW w:w="0" w:type="auto"/>
            <w:noWrap/>
            <w:hideMark/>
          </w:tcPr>
          <w:p w14:paraId="080E23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551" w:type="dxa"/>
            <w:noWrap/>
            <w:hideMark/>
          </w:tcPr>
          <w:p w14:paraId="217EE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1C16BB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51" w:type="dxa"/>
            <w:noWrap/>
            <w:hideMark/>
          </w:tcPr>
          <w:p w14:paraId="2F1D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10F1E4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440" w:type="dxa"/>
            <w:noWrap/>
            <w:hideMark/>
          </w:tcPr>
          <w:p w14:paraId="2AEAD4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w:t>
            </w:r>
          </w:p>
        </w:tc>
        <w:tc>
          <w:tcPr>
            <w:tcW w:w="551" w:type="dxa"/>
            <w:noWrap/>
            <w:hideMark/>
          </w:tcPr>
          <w:p w14:paraId="0DEA89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79A651D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w:t>
            </w:r>
          </w:p>
        </w:tc>
        <w:tc>
          <w:tcPr>
            <w:tcW w:w="1275" w:type="dxa"/>
            <w:noWrap/>
            <w:hideMark/>
          </w:tcPr>
          <w:p w14:paraId="7C9E96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DB531D" w:rsidRPr="0013478D" w14:paraId="3C2FEB72" w14:textId="77777777" w:rsidTr="00D540D5">
        <w:trPr>
          <w:divId w:val="1281646298"/>
          <w:trHeight w:val="300"/>
        </w:trPr>
        <w:tc>
          <w:tcPr>
            <w:tcW w:w="0" w:type="auto"/>
            <w:noWrap/>
            <w:hideMark/>
          </w:tcPr>
          <w:p w14:paraId="68D7A9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551" w:type="dxa"/>
            <w:noWrap/>
            <w:hideMark/>
          </w:tcPr>
          <w:p w14:paraId="349C3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6804A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1599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88" w:type="dxa"/>
            <w:noWrap/>
            <w:hideMark/>
          </w:tcPr>
          <w:p w14:paraId="491E27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24CC3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w:t>
            </w:r>
          </w:p>
        </w:tc>
        <w:tc>
          <w:tcPr>
            <w:tcW w:w="551" w:type="dxa"/>
            <w:noWrap/>
            <w:hideMark/>
          </w:tcPr>
          <w:p w14:paraId="48EDF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6B87D28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w:t>
            </w:r>
          </w:p>
        </w:tc>
        <w:tc>
          <w:tcPr>
            <w:tcW w:w="1275" w:type="dxa"/>
            <w:noWrap/>
            <w:hideMark/>
          </w:tcPr>
          <w:p w14:paraId="54A43F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DB531D" w:rsidRPr="0013478D" w14:paraId="0C1D1FDF" w14:textId="77777777" w:rsidTr="00D540D5">
        <w:trPr>
          <w:divId w:val="1281646298"/>
          <w:trHeight w:val="300"/>
        </w:trPr>
        <w:tc>
          <w:tcPr>
            <w:tcW w:w="0" w:type="auto"/>
            <w:noWrap/>
            <w:hideMark/>
          </w:tcPr>
          <w:p w14:paraId="15683D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551" w:type="dxa"/>
            <w:noWrap/>
            <w:hideMark/>
          </w:tcPr>
          <w:p w14:paraId="5B13A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98" w:type="dxa"/>
            <w:noWrap/>
            <w:hideMark/>
          </w:tcPr>
          <w:p w14:paraId="1B359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51" w:type="dxa"/>
            <w:noWrap/>
            <w:hideMark/>
          </w:tcPr>
          <w:p w14:paraId="710B4E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59BE6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440" w:type="dxa"/>
            <w:noWrap/>
            <w:hideMark/>
          </w:tcPr>
          <w:p w14:paraId="794A61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w:t>
            </w:r>
          </w:p>
        </w:tc>
        <w:tc>
          <w:tcPr>
            <w:tcW w:w="551" w:type="dxa"/>
            <w:noWrap/>
            <w:hideMark/>
          </w:tcPr>
          <w:p w14:paraId="35785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652933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42</w:t>
            </w:r>
          </w:p>
        </w:tc>
        <w:tc>
          <w:tcPr>
            <w:tcW w:w="1275" w:type="dxa"/>
            <w:noWrap/>
            <w:hideMark/>
          </w:tcPr>
          <w:p w14:paraId="78AFD2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DB531D" w:rsidRPr="0013478D" w14:paraId="15FD7E31" w14:textId="77777777" w:rsidTr="00D540D5">
        <w:trPr>
          <w:divId w:val="1281646298"/>
          <w:trHeight w:val="300"/>
        </w:trPr>
        <w:tc>
          <w:tcPr>
            <w:tcW w:w="0" w:type="auto"/>
            <w:noWrap/>
            <w:hideMark/>
          </w:tcPr>
          <w:p w14:paraId="545C66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77D281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98" w:type="dxa"/>
            <w:noWrap/>
            <w:hideMark/>
          </w:tcPr>
          <w:p w14:paraId="61C0A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551" w:type="dxa"/>
            <w:noWrap/>
            <w:hideMark/>
          </w:tcPr>
          <w:p w14:paraId="37D878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88" w:type="dxa"/>
            <w:noWrap/>
            <w:hideMark/>
          </w:tcPr>
          <w:p w14:paraId="069396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6713A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w:t>
            </w:r>
          </w:p>
        </w:tc>
        <w:tc>
          <w:tcPr>
            <w:tcW w:w="551" w:type="dxa"/>
            <w:noWrap/>
            <w:hideMark/>
          </w:tcPr>
          <w:p w14:paraId="78A4F7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6BC52BF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3</w:t>
            </w:r>
          </w:p>
        </w:tc>
        <w:tc>
          <w:tcPr>
            <w:tcW w:w="1275" w:type="dxa"/>
            <w:noWrap/>
            <w:hideMark/>
          </w:tcPr>
          <w:p w14:paraId="06340D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7</w:t>
            </w:r>
          </w:p>
        </w:tc>
      </w:tr>
      <w:tr w:rsidR="00DB531D" w:rsidRPr="0013478D" w14:paraId="124DC60E" w14:textId="77777777" w:rsidTr="00D540D5">
        <w:trPr>
          <w:divId w:val="1281646298"/>
          <w:trHeight w:val="300"/>
        </w:trPr>
        <w:tc>
          <w:tcPr>
            <w:tcW w:w="0" w:type="auto"/>
            <w:noWrap/>
            <w:hideMark/>
          </w:tcPr>
          <w:p w14:paraId="38DED7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57F278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0BFBF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5C188A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347330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42247D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w:t>
            </w:r>
          </w:p>
        </w:tc>
        <w:tc>
          <w:tcPr>
            <w:tcW w:w="551" w:type="dxa"/>
            <w:noWrap/>
            <w:hideMark/>
          </w:tcPr>
          <w:p w14:paraId="0CE974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73229E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1275" w:type="dxa"/>
            <w:noWrap/>
            <w:hideMark/>
          </w:tcPr>
          <w:p w14:paraId="121A34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DB531D" w:rsidRPr="0013478D" w14:paraId="3FE2E1A1" w14:textId="77777777" w:rsidTr="00D540D5">
        <w:trPr>
          <w:divId w:val="1281646298"/>
          <w:trHeight w:val="300"/>
        </w:trPr>
        <w:tc>
          <w:tcPr>
            <w:tcW w:w="0" w:type="auto"/>
            <w:noWrap/>
            <w:hideMark/>
          </w:tcPr>
          <w:p w14:paraId="4CB3BD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266D93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98" w:type="dxa"/>
            <w:noWrap/>
            <w:hideMark/>
          </w:tcPr>
          <w:p w14:paraId="54BE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6</w:t>
            </w:r>
          </w:p>
        </w:tc>
        <w:tc>
          <w:tcPr>
            <w:tcW w:w="551" w:type="dxa"/>
            <w:noWrap/>
            <w:hideMark/>
          </w:tcPr>
          <w:p w14:paraId="378F57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111D0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209C9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w:t>
            </w:r>
          </w:p>
        </w:tc>
        <w:tc>
          <w:tcPr>
            <w:tcW w:w="551" w:type="dxa"/>
            <w:noWrap/>
            <w:hideMark/>
          </w:tcPr>
          <w:p w14:paraId="319B85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6658F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1275" w:type="dxa"/>
            <w:noWrap/>
            <w:hideMark/>
          </w:tcPr>
          <w:p w14:paraId="714003E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DB531D" w:rsidRPr="0013478D" w14:paraId="1A9712C6" w14:textId="77777777" w:rsidTr="00D540D5">
        <w:trPr>
          <w:divId w:val="1281646298"/>
          <w:trHeight w:val="300"/>
        </w:trPr>
        <w:tc>
          <w:tcPr>
            <w:tcW w:w="0" w:type="auto"/>
            <w:noWrap/>
            <w:hideMark/>
          </w:tcPr>
          <w:p w14:paraId="7DF6AB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7B1238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598" w:type="dxa"/>
            <w:noWrap/>
            <w:hideMark/>
          </w:tcPr>
          <w:p w14:paraId="05007F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551" w:type="dxa"/>
            <w:noWrap/>
            <w:hideMark/>
          </w:tcPr>
          <w:p w14:paraId="7F29A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588" w:type="dxa"/>
            <w:noWrap/>
            <w:hideMark/>
          </w:tcPr>
          <w:p w14:paraId="7D3D5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440" w:type="dxa"/>
            <w:noWrap/>
            <w:hideMark/>
          </w:tcPr>
          <w:p w14:paraId="360D7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w:t>
            </w:r>
          </w:p>
        </w:tc>
        <w:tc>
          <w:tcPr>
            <w:tcW w:w="551" w:type="dxa"/>
            <w:noWrap/>
            <w:hideMark/>
          </w:tcPr>
          <w:p w14:paraId="3CB3A6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530540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7</w:t>
            </w:r>
          </w:p>
        </w:tc>
        <w:tc>
          <w:tcPr>
            <w:tcW w:w="1275" w:type="dxa"/>
            <w:noWrap/>
            <w:hideMark/>
          </w:tcPr>
          <w:p w14:paraId="0B92D23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DB531D" w:rsidRPr="0013478D" w14:paraId="154A7957" w14:textId="77777777" w:rsidTr="00D540D5">
        <w:trPr>
          <w:divId w:val="1281646298"/>
          <w:trHeight w:val="300"/>
        </w:trPr>
        <w:tc>
          <w:tcPr>
            <w:tcW w:w="0" w:type="auto"/>
            <w:noWrap/>
            <w:hideMark/>
          </w:tcPr>
          <w:p w14:paraId="30B7EF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551" w:type="dxa"/>
            <w:noWrap/>
            <w:hideMark/>
          </w:tcPr>
          <w:p w14:paraId="1B680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98" w:type="dxa"/>
            <w:noWrap/>
            <w:hideMark/>
          </w:tcPr>
          <w:p w14:paraId="0025AE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51" w:type="dxa"/>
            <w:noWrap/>
            <w:hideMark/>
          </w:tcPr>
          <w:p w14:paraId="40AF1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18A60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440" w:type="dxa"/>
            <w:noWrap/>
            <w:hideMark/>
          </w:tcPr>
          <w:p w14:paraId="33AC6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771946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1FC2DFC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9.14</w:t>
            </w:r>
          </w:p>
        </w:tc>
        <w:tc>
          <w:tcPr>
            <w:tcW w:w="1275" w:type="dxa"/>
            <w:noWrap/>
            <w:hideMark/>
          </w:tcPr>
          <w:p w14:paraId="121045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6</w:t>
            </w:r>
          </w:p>
        </w:tc>
      </w:tr>
      <w:tr w:rsidR="00DB531D" w:rsidRPr="0013478D" w14:paraId="74A2C83A" w14:textId="77777777" w:rsidTr="00D540D5">
        <w:trPr>
          <w:divId w:val="1281646298"/>
          <w:trHeight w:val="300"/>
        </w:trPr>
        <w:tc>
          <w:tcPr>
            <w:tcW w:w="0" w:type="auto"/>
            <w:noWrap/>
            <w:hideMark/>
          </w:tcPr>
          <w:p w14:paraId="651DBD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551" w:type="dxa"/>
            <w:noWrap/>
            <w:hideMark/>
          </w:tcPr>
          <w:p w14:paraId="40E94E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51724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27B6DB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88" w:type="dxa"/>
            <w:noWrap/>
            <w:hideMark/>
          </w:tcPr>
          <w:p w14:paraId="2D13F8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72396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1F291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05C4E2F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32</w:t>
            </w:r>
          </w:p>
        </w:tc>
        <w:tc>
          <w:tcPr>
            <w:tcW w:w="1275" w:type="dxa"/>
            <w:noWrap/>
            <w:hideMark/>
          </w:tcPr>
          <w:p w14:paraId="6D4469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DB531D" w:rsidRPr="0013478D" w14:paraId="0F8ECF33" w14:textId="77777777" w:rsidTr="00D540D5">
        <w:trPr>
          <w:divId w:val="1281646298"/>
          <w:trHeight w:val="300"/>
        </w:trPr>
        <w:tc>
          <w:tcPr>
            <w:tcW w:w="0" w:type="auto"/>
            <w:noWrap/>
            <w:hideMark/>
          </w:tcPr>
          <w:p w14:paraId="23E857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551" w:type="dxa"/>
            <w:noWrap/>
            <w:hideMark/>
          </w:tcPr>
          <w:p w14:paraId="23766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5</w:t>
            </w:r>
          </w:p>
        </w:tc>
        <w:tc>
          <w:tcPr>
            <w:tcW w:w="598" w:type="dxa"/>
            <w:noWrap/>
            <w:hideMark/>
          </w:tcPr>
          <w:p w14:paraId="105B1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51" w:type="dxa"/>
            <w:noWrap/>
            <w:hideMark/>
          </w:tcPr>
          <w:p w14:paraId="11DF2F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3A2A28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440" w:type="dxa"/>
            <w:noWrap/>
            <w:hideMark/>
          </w:tcPr>
          <w:p w14:paraId="7E711A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54085F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6047FD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44</w:t>
            </w:r>
          </w:p>
        </w:tc>
        <w:tc>
          <w:tcPr>
            <w:tcW w:w="1275" w:type="dxa"/>
            <w:noWrap/>
            <w:hideMark/>
          </w:tcPr>
          <w:p w14:paraId="44E7E6D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6</w:t>
            </w:r>
          </w:p>
        </w:tc>
      </w:tr>
      <w:tr w:rsidR="00DB531D" w:rsidRPr="0013478D" w14:paraId="374FA4FC" w14:textId="77777777" w:rsidTr="00D540D5">
        <w:trPr>
          <w:divId w:val="1281646298"/>
          <w:trHeight w:val="300"/>
        </w:trPr>
        <w:tc>
          <w:tcPr>
            <w:tcW w:w="0" w:type="auto"/>
            <w:noWrap/>
            <w:hideMark/>
          </w:tcPr>
          <w:p w14:paraId="74AF80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551" w:type="dxa"/>
            <w:noWrap/>
            <w:hideMark/>
          </w:tcPr>
          <w:p w14:paraId="0BF06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598" w:type="dxa"/>
            <w:noWrap/>
            <w:hideMark/>
          </w:tcPr>
          <w:p w14:paraId="20E596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22CB4F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88" w:type="dxa"/>
            <w:noWrap/>
            <w:hideMark/>
          </w:tcPr>
          <w:p w14:paraId="6CA708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5F016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541CED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74DDF5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0</w:t>
            </w:r>
          </w:p>
        </w:tc>
        <w:tc>
          <w:tcPr>
            <w:tcW w:w="1275" w:type="dxa"/>
            <w:noWrap/>
            <w:hideMark/>
          </w:tcPr>
          <w:p w14:paraId="022A998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DB531D" w:rsidRPr="0013478D" w14:paraId="11297328" w14:textId="77777777" w:rsidTr="00D540D5">
        <w:trPr>
          <w:divId w:val="1281646298"/>
          <w:trHeight w:val="300"/>
        </w:trPr>
        <w:tc>
          <w:tcPr>
            <w:tcW w:w="0" w:type="auto"/>
            <w:noWrap/>
            <w:hideMark/>
          </w:tcPr>
          <w:p w14:paraId="057917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551" w:type="dxa"/>
            <w:noWrap/>
            <w:hideMark/>
          </w:tcPr>
          <w:p w14:paraId="117799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3436B3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31888F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88" w:type="dxa"/>
            <w:noWrap/>
            <w:hideMark/>
          </w:tcPr>
          <w:p w14:paraId="5F0159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440" w:type="dxa"/>
            <w:noWrap/>
            <w:hideMark/>
          </w:tcPr>
          <w:p w14:paraId="51C9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4A671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6F031E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31</w:t>
            </w:r>
          </w:p>
        </w:tc>
        <w:tc>
          <w:tcPr>
            <w:tcW w:w="1275" w:type="dxa"/>
            <w:noWrap/>
            <w:hideMark/>
          </w:tcPr>
          <w:p w14:paraId="65C6A8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1</w:t>
            </w:r>
          </w:p>
        </w:tc>
      </w:tr>
      <w:tr w:rsidR="00DB531D" w:rsidRPr="0013478D" w14:paraId="7ED25348" w14:textId="77777777" w:rsidTr="00D540D5">
        <w:trPr>
          <w:divId w:val="1281646298"/>
          <w:trHeight w:val="300"/>
        </w:trPr>
        <w:tc>
          <w:tcPr>
            <w:tcW w:w="0" w:type="auto"/>
            <w:noWrap/>
            <w:hideMark/>
          </w:tcPr>
          <w:p w14:paraId="7E3392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551" w:type="dxa"/>
            <w:noWrap/>
            <w:hideMark/>
          </w:tcPr>
          <w:p w14:paraId="1B790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0D379A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293DFC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88" w:type="dxa"/>
            <w:noWrap/>
            <w:hideMark/>
          </w:tcPr>
          <w:p w14:paraId="4A0A2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025A5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DFDC4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6B6A44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86</w:t>
            </w:r>
          </w:p>
        </w:tc>
        <w:tc>
          <w:tcPr>
            <w:tcW w:w="1275" w:type="dxa"/>
            <w:noWrap/>
            <w:hideMark/>
          </w:tcPr>
          <w:p w14:paraId="66DB1C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DB531D" w:rsidRPr="0013478D" w14:paraId="43D7C72D" w14:textId="77777777" w:rsidTr="00D540D5">
        <w:trPr>
          <w:divId w:val="1281646298"/>
          <w:trHeight w:val="300"/>
        </w:trPr>
        <w:tc>
          <w:tcPr>
            <w:tcW w:w="0" w:type="auto"/>
            <w:noWrap/>
            <w:hideMark/>
          </w:tcPr>
          <w:p w14:paraId="65D1ED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551" w:type="dxa"/>
            <w:noWrap/>
            <w:hideMark/>
          </w:tcPr>
          <w:p w14:paraId="4198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98" w:type="dxa"/>
            <w:noWrap/>
            <w:hideMark/>
          </w:tcPr>
          <w:p w14:paraId="0B0B75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551" w:type="dxa"/>
            <w:noWrap/>
            <w:hideMark/>
          </w:tcPr>
          <w:p w14:paraId="519C4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7425C6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440" w:type="dxa"/>
            <w:noWrap/>
            <w:hideMark/>
          </w:tcPr>
          <w:p w14:paraId="682ED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680E18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7FD0A4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60</w:t>
            </w:r>
          </w:p>
        </w:tc>
        <w:tc>
          <w:tcPr>
            <w:tcW w:w="1275" w:type="dxa"/>
            <w:noWrap/>
            <w:hideMark/>
          </w:tcPr>
          <w:p w14:paraId="0252F6E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DB531D" w:rsidRPr="0013478D" w14:paraId="4D81EB21" w14:textId="77777777" w:rsidTr="00D540D5">
        <w:trPr>
          <w:divId w:val="1281646298"/>
          <w:trHeight w:val="300"/>
        </w:trPr>
        <w:tc>
          <w:tcPr>
            <w:tcW w:w="0" w:type="auto"/>
            <w:noWrap/>
            <w:hideMark/>
          </w:tcPr>
          <w:p w14:paraId="4800E4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551" w:type="dxa"/>
            <w:noWrap/>
            <w:hideMark/>
          </w:tcPr>
          <w:p w14:paraId="65496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598" w:type="dxa"/>
            <w:noWrap/>
            <w:hideMark/>
          </w:tcPr>
          <w:p w14:paraId="4D30DE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51" w:type="dxa"/>
            <w:noWrap/>
            <w:hideMark/>
          </w:tcPr>
          <w:p w14:paraId="66C17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27A89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095240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37336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660B8B7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99</w:t>
            </w:r>
          </w:p>
        </w:tc>
        <w:tc>
          <w:tcPr>
            <w:tcW w:w="1275" w:type="dxa"/>
            <w:noWrap/>
            <w:hideMark/>
          </w:tcPr>
          <w:p w14:paraId="63F1C7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2</w:t>
            </w:r>
          </w:p>
        </w:tc>
      </w:tr>
      <w:tr w:rsidR="00DB531D" w:rsidRPr="0013478D" w14:paraId="3C8927EE" w14:textId="77777777" w:rsidTr="00D540D5">
        <w:trPr>
          <w:divId w:val="1281646298"/>
          <w:trHeight w:val="300"/>
        </w:trPr>
        <w:tc>
          <w:tcPr>
            <w:tcW w:w="0" w:type="auto"/>
            <w:noWrap/>
            <w:hideMark/>
          </w:tcPr>
          <w:p w14:paraId="0C2628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551" w:type="dxa"/>
            <w:noWrap/>
            <w:hideMark/>
          </w:tcPr>
          <w:p w14:paraId="2EEF9C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39564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3E2C4B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445F54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18417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220EF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3272D9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5.27</w:t>
            </w:r>
          </w:p>
        </w:tc>
        <w:tc>
          <w:tcPr>
            <w:tcW w:w="1275" w:type="dxa"/>
            <w:noWrap/>
            <w:hideMark/>
          </w:tcPr>
          <w:p w14:paraId="7AFFA5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DB531D" w:rsidRPr="0013478D" w14:paraId="05FDB3AD" w14:textId="77777777" w:rsidTr="00D540D5">
        <w:trPr>
          <w:divId w:val="1281646298"/>
          <w:trHeight w:val="300"/>
        </w:trPr>
        <w:tc>
          <w:tcPr>
            <w:tcW w:w="0" w:type="auto"/>
            <w:noWrap/>
            <w:hideMark/>
          </w:tcPr>
          <w:p w14:paraId="74CDA9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551" w:type="dxa"/>
            <w:noWrap/>
            <w:hideMark/>
          </w:tcPr>
          <w:p w14:paraId="10F078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598" w:type="dxa"/>
            <w:noWrap/>
            <w:hideMark/>
          </w:tcPr>
          <w:p w14:paraId="744A9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6CFAC0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6AB54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481C4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01010D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206C8B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5.81</w:t>
            </w:r>
          </w:p>
        </w:tc>
        <w:tc>
          <w:tcPr>
            <w:tcW w:w="1275" w:type="dxa"/>
            <w:noWrap/>
            <w:hideMark/>
          </w:tcPr>
          <w:p w14:paraId="7F37427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DB531D" w:rsidRPr="0013478D" w14:paraId="10A47827" w14:textId="77777777" w:rsidTr="00D540D5">
        <w:trPr>
          <w:divId w:val="1281646298"/>
          <w:trHeight w:val="300"/>
        </w:trPr>
        <w:tc>
          <w:tcPr>
            <w:tcW w:w="0" w:type="auto"/>
            <w:noWrap/>
            <w:hideMark/>
          </w:tcPr>
          <w:p w14:paraId="70E2A7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551" w:type="dxa"/>
            <w:noWrap/>
            <w:hideMark/>
          </w:tcPr>
          <w:p w14:paraId="422E6D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598" w:type="dxa"/>
            <w:noWrap/>
            <w:hideMark/>
          </w:tcPr>
          <w:p w14:paraId="0A258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551" w:type="dxa"/>
            <w:noWrap/>
            <w:hideMark/>
          </w:tcPr>
          <w:p w14:paraId="5D90D7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89AC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47B65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0CF67D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1119" w:type="dxa"/>
            <w:noWrap/>
            <w:hideMark/>
          </w:tcPr>
          <w:p w14:paraId="673856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28</w:t>
            </w:r>
          </w:p>
        </w:tc>
        <w:tc>
          <w:tcPr>
            <w:tcW w:w="1275" w:type="dxa"/>
            <w:noWrap/>
            <w:hideMark/>
          </w:tcPr>
          <w:p w14:paraId="7754F0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DB531D" w:rsidRPr="0013478D" w14:paraId="20DE069B" w14:textId="77777777" w:rsidTr="00D540D5">
        <w:trPr>
          <w:divId w:val="1281646298"/>
          <w:trHeight w:val="300"/>
        </w:trPr>
        <w:tc>
          <w:tcPr>
            <w:tcW w:w="0" w:type="auto"/>
            <w:noWrap/>
            <w:hideMark/>
          </w:tcPr>
          <w:p w14:paraId="10A21C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7.394</w:t>
            </w:r>
          </w:p>
        </w:tc>
        <w:tc>
          <w:tcPr>
            <w:tcW w:w="551" w:type="dxa"/>
            <w:noWrap/>
            <w:hideMark/>
          </w:tcPr>
          <w:p w14:paraId="362A4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598" w:type="dxa"/>
            <w:noWrap/>
            <w:hideMark/>
          </w:tcPr>
          <w:p w14:paraId="1026A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51" w:type="dxa"/>
            <w:noWrap/>
            <w:hideMark/>
          </w:tcPr>
          <w:p w14:paraId="3591C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88" w:type="dxa"/>
            <w:noWrap/>
            <w:hideMark/>
          </w:tcPr>
          <w:p w14:paraId="33DA07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4E710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618F84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59DC2C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82</w:t>
            </w:r>
          </w:p>
        </w:tc>
        <w:tc>
          <w:tcPr>
            <w:tcW w:w="1275" w:type="dxa"/>
            <w:noWrap/>
            <w:hideMark/>
          </w:tcPr>
          <w:p w14:paraId="6E9D3A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DB531D" w:rsidRPr="0013478D" w14:paraId="0C3CC7F9" w14:textId="77777777" w:rsidTr="00D540D5">
        <w:trPr>
          <w:divId w:val="1281646298"/>
          <w:trHeight w:val="300"/>
        </w:trPr>
        <w:tc>
          <w:tcPr>
            <w:tcW w:w="0" w:type="auto"/>
            <w:noWrap/>
            <w:hideMark/>
          </w:tcPr>
          <w:p w14:paraId="00B028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551" w:type="dxa"/>
            <w:noWrap/>
            <w:hideMark/>
          </w:tcPr>
          <w:p w14:paraId="00FE2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598" w:type="dxa"/>
            <w:noWrap/>
            <w:hideMark/>
          </w:tcPr>
          <w:p w14:paraId="31B09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551" w:type="dxa"/>
            <w:noWrap/>
            <w:hideMark/>
          </w:tcPr>
          <w:p w14:paraId="5EE13B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88" w:type="dxa"/>
            <w:noWrap/>
            <w:hideMark/>
          </w:tcPr>
          <w:p w14:paraId="01ABF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3DB42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4420D2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3A4A1A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64</w:t>
            </w:r>
          </w:p>
        </w:tc>
        <w:tc>
          <w:tcPr>
            <w:tcW w:w="1275" w:type="dxa"/>
            <w:noWrap/>
            <w:hideMark/>
          </w:tcPr>
          <w:p w14:paraId="47DD34B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9</w:t>
            </w:r>
          </w:p>
        </w:tc>
      </w:tr>
      <w:tr w:rsidR="00DB531D" w:rsidRPr="0013478D" w14:paraId="7ABE0054" w14:textId="77777777" w:rsidTr="00D540D5">
        <w:trPr>
          <w:divId w:val="1281646298"/>
          <w:trHeight w:val="300"/>
        </w:trPr>
        <w:tc>
          <w:tcPr>
            <w:tcW w:w="0" w:type="auto"/>
            <w:noWrap/>
            <w:hideMark/>
          </w:tcPr>
          <w:p w14:paraId="12D04D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551" w:type="dxa"/>
            <w:noWrap/>
            <w:hideMark/>
          </w:tcPr>
          <w:p w14:paraId="5C349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69334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51" w:type="dxa"/>
            <w:noWrap/>
            <w:hideMark/>
          </w:tcPr>
          <w:p w14:paraId="6FA3E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7E553E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440" w:type="dxa"/>
            <w:noWrap/>
            <w:hideMark/>
          </w:tcPr>
          <w:p w14:paraId="273B0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1FC9EA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2028EC4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45</w:t>
            </w:r>
          </w:p>
        </w:tc>
        <w:tc>
          <w:tcPr>
            <w:tcW w:w="1275" w:type="dxa"/>
            <w:noWrap/>
            <w:hideMark/>
          </w:tcPr>
          <w:p w14:paraId="5CFD414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8</w:t>
            </w:r>
          </w:p>
        </w:tc>
      </w:tr>
      <w:tr w:rsidR="00DB531D" w:rsidRPr="0013478D" w14:paraId="1F09D9ED" w14:textId="77777777" w:rsidTr="00D540D5">
        <w:trPr>
          <w:divId w:val="1281646298"/>
          <w:trHeight w:val="300"/>
        </w:trPr>
        <w:tc>
          <w:tcPr>
            <w:tcW w:w="0" w:type="auto"/>
            <w:noWrap/>
            <w:hideMark/>
          </w:tcPr>
          <w:p w14:paraId="661F97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551" w:type="dxa"/>
            <w:noWrap/>
            <w:hideMark/>
          </w:tcPr>
          <w:p w14:paraId="6513E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98" w:type="dxa"/>
            <w:noWrap/>
            <w:hideMark/>
          </w:tcPr>
          <w:p w14:paraId="46993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7F3E5A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161C29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440" w:type="dxa"/>
            <w:noWrap/>
            <w:hideMark/>
          </w:tcPr>
          <w:p w14:paraId="515EA3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6A885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1119" w:type="dxa"/>
            <w:noWrap/>
            <w:hideMark/>
          </w:tcPr>
          <w:p w14:paraId="7A19E1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6</w:t>
            </w:r>
          </w:p>
        </w:tc>
        <w:tc>
          <w:tcPr>
            <w:tcW w:w="1275" w:type="dxa"/>
            <w:noWrap/>
            <w:hideMark/>
          </w:tcPr>
          <w:p w14:paraId="4DE9D7D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DB531D" w:rsidRPr="0013478D" w14:paraId="7F038087" w14:textId="77777777" w:rsidTr="00D540D5">
        <w:trPr>
          <w:divId w:val="1281646298"/>
          <w:trHeight w:val="300"/>
        </w:trPr>
        <w:tc>
          <w:tcPr>
            <w:tcW w:w="0" w:type="auto"/>
            <w:noWrap/>
            <w:hideMark/>
          </w:tcPr>
          <w:p w14:paraId="57FA2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551" w:type="dxa"/>
            <w:noWrap/>
            <w:hideMark/>
          </w:tcPr>
          <w:p w14:paraId="31CC32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598" w:type="dxa"/>
            <w:noWrap/>
            <w:hideMark/>
          </w:tcPr>
          <w:p w14:paraId="01A80B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8</w:t>
            </w:r>
          </w:p>
        </w:tc>
        <w:tc>
          <w:tcPr>
            <w:tcW w:w="551" w:type="dxa"/>
            <w:noWrap/>
            <w:hideMark/>
          </w:tcPr>
          <w:p w14:paraId="26D43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6ABB4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440" w:type="dxa"/>
            <w:noWrap/>
            <w:hideMark/>
          </w:tcPr>
          <w:p w14:paraId="74406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66855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24A68EC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84</w:t>
            </w:r>
          </w:p>
        </w:tc>
        <w:tc>
          <w:tcPr>
            <w:tcW w:w="1275" w:type="dxa"/>
            <w:noWrap/>
            <w:hideMark/>
          </w:tcPr>
          <w:p w14:paraId="24C044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DB531D" w:rsidRPr="0013478D" w14:paraId="630FFBB3" w14:textId="77777777" w:rsidTr="00D540D5">
        <w:trPr>
          <w:divId w:val="1281646298"/>
          <w:trHeight w:val="300"/>
        </w:trPr>
        <w:tc>
          <w:tcPr>
            <w:tcW w:w="0" w:type="auto"/>
            <w:noWrap/>
            <w:hideMark/>
          </w:tcPr>
          <w:p w14:paraId="4466B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551" w:type="dxa"/>
            <w:noWrap/>
            <w:hideMark/>
          </w:tcPr>
          <w:p w14:paraId="34AB8B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341CB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51" w:type="dxa"/>
            <w:noWrap/>
            <w:hideMark/>
          </w:tcPr>
          <w:p w14:paraId="4BCF34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72F61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440" w:type="dxa"/>
            <w:noWrap/>
            <w:hideMark/>
          </w:tcPr>
          <w:p w14:paraId="1FC55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705F48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1267601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73</w:t>
            </w:r>
          </w:p>
        </w:tc>
        <w:tc>
          <w:tcPr>
            <w:tcW w:w="1275" w:type="dxa"/>
            <w:noWrap/>
            <w:hideMark/>
          </w:tcPr>
          <w:p w14:paraId="22DF140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DB531D" w:rsidRPr="0013478D" w14:paraId="3ED9720D" w14:textId="77777777" w:rsidTr="00D540D5">
        <w:trPr>
          <w:divId w:val="1281646298"/>
          <w:trHeight w:val="300"/>
        </w:trPr>
        <w:tc>
          <w:tcPr>
            <w:tcW w:w="0" w:type="auto"/>
            <w:noWrap/>
            <w:hideMark/>
          </w:tcPr>
          <w:p w14:paraId="7737F3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551" w:type="dxa"/>
            <w:noWrap/>
            <w:hideMark/>
          </w:tcPr>
          <w:p w14:paraId="38927B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98" w:type="dxa"/>
            <w:noWrap/>
            <w:hideMark/>
          </w:tcPr>
          <w:p w14:paraId="66A971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551" w:type="dxa"/>
            <w:noWrap/>
            <w:hideMark/>
          </w:tcPr>
          <w:p w14:paraId="0D6DF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4EBF2A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440" w:type="dxa"/>
            <w:noWrap/>
            <w:hideMark/>
          </w:tcPr>
          <w:p w14:paraId="16D9CB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3C73C1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3FC365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1275" w:type="dxa"/>
            <w:noWrap/>
            <w:hideMark/>
          </w:tcPr>
          <w:p w14:paraId="46261AA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4</w:t>
            </w:r>
          </w:p>
        </w:tc>
      </w:tr>
      <w:tr w:rsidR="00DB531D" w:rsidRPr="0013478D" w14:paraId="4FB8E7BE" w14:textId="77777777" w:rsidTr="00D540D5">
        <w:trPr>
          <w:divId w:val="1281646298"/>
          <w:trHeight w:val="300"/>
        </w:trPr>
        <w:tc>
          <w:tcPr>
            <w:tcW w:w="0" w:type="auto"/>
            <w:noWrap/>
            <w:hideMark/>
          </w:tcPr>
          <w:p w14:paraId="36F94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551" w:type="dxa"/>
            <w:noWrap/>
            <w:hideMark/>
          </w:tcPr>
          <w:p w14:paraId="132A72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5E874D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07B52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BACD6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40BFB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160170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504D411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59</w:t>
            </w:r>
          </w:p>
        </w:tc>
        <w:tc>
          <w:tcPr>
            <w:tcW w:w="1275" w:type="dxa"/>
            <w:noWrap/>
            <w:hideMark/>
          </w:tcPr>
          <w:p w14:paraId="3EC6124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54</w:t>
            </w:r>
          </w:p>
        </w:tc>
      </w:tr>
      <w:tr w:rsidR="00DB531D" w:rsidRPr="0013478D" w14:paraId="157FDB65" w14:textId="77777777" w:rsidTr="00D540D5">
        <w:trPr>
          <w:divId w:val="1281646298"/>
          <w:trHeight w:val="300"/>
        </w:trPr>
        <w:tc>
          <w:tcPr>
            <w:tcW w:w="0" w:type="auto"/>
            <w:noWrap/>
            <w:hideMark/>
          </w:tcPr>
          <w:p w14:paraId="039F40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551" w:type="dxa"/>
            <w:noWrap/>
            <w:hideMark/>
          </w:tcPr>
          <w:p w14:paraId="0F8254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15DF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271900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539B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4</w:t>
            </w:r>
          </w:p>
        </w:tc>
        <w:tc>
          <w:tcPr>
            <w:tcW w:w="440" w:type="dxa"/>
            <w:noWrap/>
            <w:hideMark/>
          </w:tcPr>
          <w:p w14:paraId="119A75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D892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41EB1E9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9</w:t>
            </w:r>
          </w:p>
        </w:tc>
        <w:tc>
          <w:tcPr>
            <w:tcW w:w="1275" w:type="dxa"/>
            <w:noWrap/>
            <w:hideMark/>
          </w:tcPr>
          <w:p w14:paraId="740240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1</w:t>
            </w:r>
          </w:p>
        </w:tc>
      </w:tr>
      <w:tr w:rsidR="00DB531D" w:rsidRPr="0013478D" w14:paraId="03272B0F" w14:textId="77777777" w:rsidTr="00D540D5">
        <w:trPr>
          <w:divId w:val="1281646298"/>
          <w:trHeight w:val="300"/>
        </w:trPr>
        <w:tc>
          <w:tcPr>
            <w:tcW w:w="0" w:type="auto"/>
            <w:noWrap/>
            <w:hideMark/>
          </w:tcPr>
          <w:p w14:paraId="65107B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551" w:type="dxa"/>
            <w:noWrap/>
            <w:hideMark/>
          </w:tcPr>
          <w:p w14:paraId="44644D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56FDD1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6267CA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42C79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440" w:type="dxa"/>
            <w:noWrap/>
            <w:hideMark/>
          </w:tcPr>
          <w:p w14:paraId="7DE599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C480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225F63F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1275" w:type="dxa"/>
            <w:noWrap/>
            <w:hideMark/>
          </w:tcPr>
          <w:p w14:paraId="4089D7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8</w:t>
            </w:r>
          </w:p>
        </w:tc>
      </w:tr>
      <w:tr w:rsidR="00DB531D" w:rsidRPr="0013478D" w14:paraId="0E6A141F" w14:textId="77777777" w:rsidTr="00D540D5">
        <w:trPr>
          <w:divId w:val="1281646298"/>
          <w:trHeight w:val="300"/>
        </w:trPr>
        <w:tc>
          <w:tcPr>
            <w:tcW w:w="0" w:type="auto"/>
            <w:noWrap/>
            <w:hideMark/>
          </w:tcPr>
          <w:p w14:paraId="10ABA2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551" w:type="dxa"/>
            <w:noWrap/>
            <w:hideMark/>
          </w:tcPr>
          <w:p w14:paraId="238266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5C9C2F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6EE6A2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88" w:type="dxa"/>
            <w:noWrap/>
            <w:hideMark/>
          </w:tcPr>
          <w:p w14:paraId="20E6D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53D7C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80300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4632F3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0</w:t>
            </w:r>
          </w:p>
        </w:tc>
        <w:tc>
          <w:tcPr>
            <w:tcW w:w="1275" w:type="dxa"/>
            <w:noWrap/>
            <w:hideMark/>
          </w:tcPr>
          <w:p w14:paraId="2BC70D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DB531D" w:rsidRPr="0013478D" w14:paraId="081AAF9D" w14:textId="77777777" w:rsidTr="00D540D5">
        <w:trPr>
          <w:divId w:val="1281646298"/>
          <w:trHeight w:val="300"/>
        </w:trPr>
        <w:tc>
          <w:tcPr>
            <w:tcW w:w="0" w:type="auto"/>
            <w:noWrap/>
            <w:hideMark/>
          </w:tcPr>
          <w:p w14:paraId="1692B3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14EF4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3AE9D3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37669F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711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3</w:t>
            </w:r>
          </w:p>
        </w:tc>
        <w:tc>
          <w:tcPr>
            <w:tcW w:w="440" w:type="dxa"/>
            <w:noWrap/>
            <w:hideMark/>
          </w:tcPr>
          <w:p w14:paraId="031801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AEB54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412733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1275" w:type="dxa"/>
            <w:noWrap/>
            <w:hideMark/>
          </w:tcPr>
          <w:p w14:paraId="17FAB5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7</w:t>
            </w:r>
          </w:p>
        </w:tc>
      </w:tr>
      <w:tr w:rsidR="00DB531D" w:rsidRPr="0013478D" w14:paraId="5FB5850A" w14:textId="77777777" w:rsidTr="00D540D5">
        <w:trPr>
          <w:divId w:val="1281646298"/>
          <w:trHeight w:val="300"/>
        </w:trPr>
        <w:tc>
          <w:tcPr>
            <w:tcW w:w="0" w:type="auto"/>
            <w:noWrap/>
            <w:hideMark/>
          </w:tcPr>
          <w:p w14:paraId="02CFC4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779ED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24851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20E7E4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B354B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46AFA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5AACB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2EA6AA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8</w:t>
            </w:r>
          </w:p>
        </w:tc>
        <w:tc>
          <w:tcPr>
            <w:tcW w:w="1275" w:type="dxa"/>
            <w:noWrap/>
            <w:hideMark/>
          </w:tcPr>
          <w:p w14:paraId="4AE574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DB531D" w:rsidRPr="0013478D" w14:paraId="4EFA29E9" w14:textId="77777777" w:rsidTr="00D540D5">
        <w:trPr>
          <w:divId w:val="1281646298"/>
          <w:trHeight w:val="300"/>
        </w:trPr>
        <w:tc>
          <w:tcPr>
            <w:tcW w:w="0" w:type="auto"/>
            <w:noWrap/>
            <w:hideMark/>
          </w:tcPr>
          <w:p w14:paraId="51BDAA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7441B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17E1B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49CB1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0F66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58A80C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2044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3A3B57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1275" w:type="dxa"/>
            <w:noWrap/>
            <w:hideMark/>
          </w:tcPr>
          <w:p w14:paraId="11A055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DB531D" w:rsidRPr="0013478D" w14:paraId="4C903BCA" w14:textId="77777777" w:rsidTr="00D540D5">
        <w:trPr>
          <w:divId w:val="1281646298"/>
          <w:trHeight w:val="300"/>
        </w:trPr>
        <w:tc>
          <w:tcPr>
            <w:tcW w:w="0" w:type="auto"/>
            <w:noWrap/>
            <w:hideMark/>
          </w:tcPr>
          <w:p w14:paraId="6E26BE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5F62C7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98" w:type="dxa"/>
            <w:noWrap/>
            <w:hideMark/>
          </w:tcPr>
          <w:p w14:paraId="6B9192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4AB9B3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126B2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54A52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5EF897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01E511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2</w:t>
            </w:r>
          </w:p>
        </w:tc>
        <w:tc>
          <w:tcPr>
            <w:tcW w:w="1275" w:type="dxa"/>
            <w:noWrap/>
            <w:hideMark/>
          </w:tcPr>
          <w:p w14:paraId="4BCB2D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w:t>
            </w:r>
          </w:p>
        </w:tc>
      </w:tr>
      <w:tr w:rsidR="00DB531D" w:rsidRPr="0013478D" w14:paraId="28EF70A8" w14:textId="77777777" w:rsidTr="00D540D5">
        <w:trPr>
          <w:divId w:val="1281646298"/>
          <w:trHeight w:val="300"/>
        </w:trPr>
        <w:tc>
          <w:tcPr>
            <w:tcW w:w="0" w:type="auto"/>
            <w:noWrap/>
            <w:hideMark/>
          </w:tcPr>
          <w:p w14:paraId="545280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551" w:type="dxa"/>
            <w:noWrap/>
            <w:hideMark/>
          </w:tcPr>
          <w:p w14:paraId="7C0D6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98" w:type="dxa"/>
            <w:noWrap/>
            <w:hideMark/>
          </w:tcPr>
          <w:p w14:paraId="29BDF3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7722F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31BC7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440" w:type="dxa"/>
            <w:noWrap/>
            <w:hideMark/>
          </w:tcPr>
          <w:p w14:paraId="2BD370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9843F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1174A0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3</w:t>
            </w:r>
          </w:p>
        </w:tc>
        <w:tc>
          <w:tcPr>
            <w:tcW w:w="1275" w:type="dxa"/>
            <w:noWrap/>
            <w:hideMark/>
          </w:tcPr>
          <w:p w14:paraId="4250984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w:t>
            </w:r>
          </w:p>
        </w:tc>
      </w:tr>
      <w:tr w:rsidR="00DB531D" w:rsidRPr="0013478D" w14:paraId="250CEE39" w14:textId="77777777" w:rsidTr="00D540D5">
        <w:trPr>
          <w:divId w:val="1281646298"/>
          <w:trHeight w:val="300"/>
        </w:trPr>
        <w:tc>
          <w:tcPr>
            <w:tcW w:w="0" w:type="auto"/>
            <w:noWrap/>
            <w:hideMark/>
          </w:tcPr>
          <w:p w14:paraId="04C196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551" w:type="dxa"/>
            <w:noWrap/>
            <w:hideMark/>
          </w:tcPr>
          <w:p w14:paraId="11C03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15515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6BBE9E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0AE56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1E31E6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7B6DD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3F0B0A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1275" w:type="dxa"/>
            <w:noWrap/>
            <w:hideMark/>
          </w:tcPr>
          <w:p w14:paraId="259D77E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w:t>
            </w:r>
          </w:p>
        </w:tc>
      </w:tr>
      <w:tr w:rsidR="00DB531D" w:rsidRPr="0013478D" w14:paraId="50222525" w14:textId="77777777" w:rsidTr="00D540D5">
        <w:trPr>
          <w:divId w:val="1281646298"/>
          <w:trHeight w:val="300"/>
        </w:trPr>
        <w:tc>
          <w:tcPr>
            <w:tcW w:w="0" w:type="auto"/>
            <w:noWrap/>
            <w:hideMark/>
          </w:tcPr>
          <w:p w14:paraId="7C1BC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551" w:type="dxa"/>
            <w:noWrap/>
            <w:hideMark/>
          </w:tcPr>
          <w:p w14:paraId="4FD629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66158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62B65B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8F236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F2CE8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08DE9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EE3DE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1275" w:type="dxa"/>
            <w:noWrap/>
            <w:hideMark/>
          </w:tcPr>
          <w:p w14:paraId="66DD3A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0</w:t>
            </w:r>
          </w:p>
        </w:tc>
      </w:tr>
      <w:tr w:rsidR="00DB531D" w:rsidRPr="0013478D" w14:paraId="53D983C1" w14:textId="77777777" w:rsidTr="00D540D5">
        <w:trPr>
          <w:divId w:val="1281646298"/>
          <w:trHeight w:val="300"/>
        </w:trPr>
        <w:tc>
          <w:tcPr>
            <w:tcW w:w="0" w:type="auto"/>
            <w:noWrap/>
            <w:hideMark/>
          </w:tcPr>
          <w:p w14:paraId="48F7CB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551" w:type="dxa"/>
            <w:noWrap/>
            <w:hideMark/>
          </w:tcPr>
          <w:p w14:paraId="6551EB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98" w:type="dxa"/>
            <w:noWrap/>
            <w:hideMark/>
          </w:tcPr>
          <w:p w14:paraId="12D50A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51" w:type="dxa"/>
            <w:noWrap/>
            <w:hideMark/>
          </w:tcPr>
          <w:p w14:paraId="1208C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6EB6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412D9E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E305F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70D827D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81</w:t>
            </w:r>
          </w:p>
        </w:tc>
        <w:tc>
          <w:tcPr>
            <w:tcW w:w="1275" w:type="dxa"/>
            <w:noWrap/>
            <w:hideMark/>
          </w:tcPr>
          <w:p w14:paraId="2F7C6F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09</w:t>
            </w:r>
          </w:p>
        </w:tc>
      </w:tr>
      <w:tr w:rsidR="00DB531D" w:rsidRPr="0013478D" w14:paraId="1152EADC" w14:textId="77777777" w:rsidTr="00D540D5">
        <w:trPr>
          <w:divId w:val="1281646298"/>
          <w:trHeight w:val="300"/>
        </w:trPr>
        <w:tc>
          <w:tcPr>
            <w:tcW w:w="0" w:type="auto"/>
            <w:noWrap/>
            <w:hideMark/>
          </w:tcPr>
          <w:p w14:paraId="5AA068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551" w:type="dxa"/>
            <w:noWrap/>
            <w:hideMark/>
          </w:tcPr>
          <w:p w14:paraId="56C71B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2F654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5C745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88" w:type="dxa"/>
            <w:noWrap/>
            <w:hideMark/>
          </w:tcPr>
          <w:p w14:paraId="76C3B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4D7223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2EDA33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3E99ED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6</w:t>
            </w:r>
          </w:p>
        </w:tc>
        <w:tc>
          <w:tcPr>
            <w:tcW w:w="1275" w:type="dxa"/>
            <w:noWrap/>
            <w:hideMark/>
          </w:tcPr>
          <w:p w14:paraId="347F43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45</w:t>
            </w:r>
          </w:p>
        </w:tc>
      </w:tr>
      <w:tr w:rsidR="00DB531D" w:rsidRPr="0013478D" w14:paraId="390D6848" w14:textId="77777777" w:rsidTr="00D540D5">
        <w:trPr>
          <w:divId w:val="1281646298"/>
          <w:trHeight w:val="300"/>
        </w:trPr>
        <w:tc>
          <w:tcPr>
            <w:tcW w:w="0" w:type="auto"/>
            <w:noWrap/>
            <w:hideMark/>
          </w:tcPr>
          <w:p w14:paraId="3508AC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551" w:type="dxa"/>
            <w:noWrap/>
            <w:hideMark/>
          </w:tcPr>
          <w:p w14:paraId="28C2F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98" w:type="dxa"/>
            <w:noWrap/>
            <w:hideMark/>
          </w:tcPr>
          <w:p w14:paraId="5A5C61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51" w:type="dxa"/>
            <w:noWrap/>
            <w:hideMark/>
          </w:tcPr>
          <w:p w14:paraId="251D4B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FE073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10AB35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1340D4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933D1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0</w:t>
            </w:r>
          </w:p>
        </w:tc>
        <w:tc>
          <w:tcPr>
            <w:tcW w:w="1275" w:type="dxa"/>
            <w:noWrap/>
            <w:hideMark/>
          </w:tcPr>
          <w:p w14:paraId="140258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3</w:t>
            </w:r>
          </w:p>
        </w:tc>
      </w:tr>
      <w:tr w:rsidR="00DB531D" w:rsidRPr="0013478D" w14:paraId="15D4F7FE" w14:textId="77777777" w:rsidTr="00D540D5">
        <w:trPr>
          <w:divId w:val="1281646298"/>
          <w:trHeight w:val="300"/>
        </w:trPr>
        <w:tc>
          <w:tcPr>
            <w:tcW w:w="0" w:type="auto"/>
            <w:noWrap/>
            <w:hideMark/>
          </w:tcPr>
          <w:p w14:paraId="52665A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3BA385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0B51FC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51" w:type="dxa"/>
            <w:noWrap/>
            <w:hideMark/>
          </w:tcPr>
          <w:p w14:paraId="635F9F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67F87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5898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47EC9F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BB750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1275" w:type="dxa"/>
            <w:noWrap/>
            <w:hideMark/>
          </w:tcPr>
          <w:p w14:paraId="2296FF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9</w:t>
            </w:r>
          </w:p>
        </w:tc>
      </w:tr>
      <w:tr w:rsidR="00DB531D" w:rsidRPr="0013478D" w14:paraId="4259D3CE" w14:textId="77777777" w:rsidTr="00D540D5">
        <w:trPr>
          <w:divId w:val="1281646298"/>
          <w:trHeight w:val="300"/>
        </w:trPr>
        <w:tc>
          <w:tcPr>
            <w:tcW w:w="0" w:type="auto"/>
            <w:noWrap/>
            <w:hideMark/>
          </w:tcPr>
          <w:p w14:paraId="263A95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309875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98" w:type="dxa"/>
            <w:noWrap/>
            <w:hideMark/>
          </w:tcPr>
          <w:p w14:paraId="63DA0B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3F00D4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DD9D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48ED51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536618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0ED539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4</w:t>
            </w:r>
          </w:p>
        </w:tc>
        <w:tc>
          <w:tcPr>
            <w:tcW w:w="1275" w:type="dxa"/>
            <w:noWrap/>
            <w:hideMark/>
          </w:tcPr>
          <w:p w14:paraId="2504C08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DB531D" w:rsidRPr="0013478D" w14:paraId="5EF93D75" w14:textId="77777777" w:rsidTr="00D540D5">
        <w:trPr>
          <w:divId w:val="1281646298"/>
          <w:trHeight w:val="300"/>
        </w:trPr>
        <w:tc>
          <w:tcPr>
            <w:tcW w:w="0" w:type="auto"/>
            <w:noWrap/>
            <w:hideMark/>
          </w:tcPr>
          <w:p w14:paraId="0B1F4F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4B395D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72C30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3FBC96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40DA4E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440" w:type="dxa"/>
            <w:noWrap/>
            <w:hideMark/>
          </w:tcPr>
          <w:p w14:paraId="11F820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76FEC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284F823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7</w:t>
            </w:r>
          </w:p>
        </w:tc>
        <w:tc>
          <w:tcPr>
            <w:tcW w:w="1275" w:type="dxa"/>
            <w:noWrap/>
            <w:hideMark/>
          </w:tcPr>
          <w:p w14:paraId="0D4303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DB531D" w:rsidRPr="0013478D" w14:paraId="1775E8F7" w14:textId="77777777" w:rsidTr="00D540D5">
        <w:trPr>
          <w:divId w:val="1281646298"/>
          <w:trHeight w:val="300"/>
        </w:trPr>
        <w:tc>
          <w:tcPr>
            <w:tcW w:w="0" w:type="auto"/>
            <w:noWrap/>
            <w:hideMark/>
          </w:tcPr>
          <w:p w14:paraId="1AB7A6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127A11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98" w:type="dxa"/>
            <w:noWrap/>
            <w:hideMark/>
          </w:tcPr>
          <w:p w14:paraId="700AA9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64111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FAE0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520CF1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5593A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DC7A9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1</w:t>
            </w:r>
          </w:p>
        </w:tc>
        <w:tc>
          <w:tcPr>
            <w:tcW w:w="1275" w:type="dxa"/>
            <w:noWrap/>
            <w:hideMark/>
          </w:tcPr>
          <w:p w14:paraId="0FCF1C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82</w:t>
            </w:r>
          </w:p>
        </w:tc>
      </w:tr>
      <w:tr w:rsidR="00DB531D" w:rsidRPr="0013478D" w14:paraId="088EEF9E" w14:textId="77777777" w:rsidTr="00D540D5">
        <w:trPr>
          <w:divId w:val="1281646298"/>
          <w:trHeight w:val="300"/>
        </w:trPr>
        <w:tc>
          <w:tcPr>
            <w:tcW w:w="0" w:type="auto"/>
            <w:noWrap/>
            <w:hideMark/>
          </w:tcPr>
          <w:p w14:paraId="217705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551" w:type="dxa"/>
            <w:noWrap/>
            <w:hideMark/>
          </w:tcPr>
          <w:p w14:paraId="6E0F5B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98" w:type="dxa"/>
            <w:noWrap/>
            <w:hideMark/>
          </w:tcPr>
          <w:p w14:paraId="5E392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51" w:type="dxa"/>
            <w:noWrap/>
            <w:hideMark/>
          </w:tcPr>
          <w:p w14:paraId="5169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E8F29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35327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6C1E6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47B58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6</w:t>
            </w:r>
          </w:p>
        </w:tc>
        <w:tc>
          <w:tcPr>
            <w:tcW w:w="1275" w:type="dxa"/>
            <w:noWrap/>
            <w:hideMark/>
          </w:tcPr>
          <w:p w14:paraId="6B110F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0</w:t>
            </w:r>
          </w:p>
        </w:tc>
      </w:tr>
      <w:tr w:rsidR="00DB531D" w:rsidRPr="0013478D" w14:paraId="3B498BC2" w14:textId="77777777" w:rsidTr="00D540D5">
        <w:trPr>
          <w:divId w:val="1281646298"/>
          <w:trHeight w:val="300"/>
        </w:trPr>
        <w:tc>
          <w:tcPr>
            <w:tcW w:w="0" w:type="auto"/>
            <w:noWrap/>
            <w:hideMark/>
          </w:tcPr>
          <w:p w14:paraId="6E8B2D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551" w:type="dxa"/>
            <w:noWrap/>
            <w:hideMark/>
          </w:tcPr>
          <w:p w14:paraId="6C6BF4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048B90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7938EE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18252E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657D9D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1F08CB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F71B5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1275" w:type="dxa"/>
            <w:noWrap/>
            <w:hideMark/>
          </w:tcPr>
          <w:p w14:paraId="385BF81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DB531D" w:rsidRPr="0013478D" w14:paraId="6D706C96" w14:textId="77777777" w:rsidTr="00D540D5">
        <w:trPr>
          <w:divId w:val="1281646298"/>
          <w:trHeight w:val="300"/>
        </w:trPr>
        <w:tc>
          <w:tcPr>
            <w:tcW w:w="0" w:type="auto"/>
            <w:noWrap/>
            <w:hideMark/>
          </w:tcPr>
          <w:p w14:paraId="0F835F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551" w:type="dxa"/>
            <w:noWrap/>
            <w:hideMark/>
          </w:tcPr>
          <w:p w14:paraId="3DF58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0F7EA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098B6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88" w:type="dxa"/>
            <w:noWrap/>
            <w:hideMark/>
          </w:tcPr>
          <w:p w14:paraId="44C86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582CC2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48357A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6B8ED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3F6DAC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DB531D" w:rsidRPr="0013478D" w14:paraId="34AAEFBA" w14:textId="77777777" w:rsidTr="00D540D5">
        <w:trPr>
          <w:divId w:val="1281646298"/>
          <w:trHeight w:val="300"/>
        </w:trPr>
        <w:tc>
          <w:tcPr>
            <w:tcW w:w="0" w:type="auto"/>
            <w:noWrap/>
            <w:hideMark/>
          </w:tcPr>
          <w:p w14:paraId="0D029C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551" w:type="dxa"/>
            <w:noWrap/>
            <w:hideMark/>
          </w:tcPr>
          <w:p w14:paraId="382B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6B009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51" w:type="dxa"/>
            <w:noWrap/>
            <w:hideMark/>
          </w:tcPr>
          <w:p w14:paraId="0FD8A5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5426C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440" w:type="dxa"/>
            <w:noWrap/>
            <w:hideMark/>
          </w:tcPr>
          <w:p w14:paraId="6039E7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88172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09199C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1</w:t>
            </w:r>
          </w:p>
        </w:tc>
        <w:tc>
          <w:tcPr>
            <w:tcW w:w="1275" w:type="dxa"/>
            <w:noWrap/>
            <w:hideMark/>
          </w:tcPr>
          <w:p w14:paraId="369607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DB531D" w:rsidRPr="0013478D" w14:paraId="6210B655" w14:textId="77777777" w:rsidTr="00D540D5">
        <w:trPr>
          <w:divId w:val="1281646298"/>
          <w:trHeight w:val="300"/>
        </w:trPr>
        <w:tc>
          <w:tcPr>
            <w:tcW w:w="0" w:type="auto"/>
            <w:noWrap/>
            <w:hideMark/>
          </w:tcPr>
          <w:p w14:paraId="1CBB8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551" w:type="dxa"/>
            <w:noWrap/>
            <w:hideMark/>
          </w:tcPr>
          <w:p w14:paraId="60967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07E15E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6BEBE7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588" w:type="dxa"/>
            <w:noWrap/>
            <w:hideMark/>
          </w:tcPr>
          <w:p w14:paraId="542480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440" w:type="dxa"/>
            <w:noWrap/>
            <w:hideMark/>
          </w:tcPr>
          <w:p w14:paraId="17569A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068DA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1970C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1275" w:type="dxa"/>
            <w:noWrap/>
            <w:hideMark/>
          </w:tcPr>
          <w:p w14:paraId="1AD114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DB531D" w:rsidRPr="0013478D" w14:paraId="67C5BB6C" w14:textId="77777777" w:rsidTr="00D540D5">
        <w:trPr>
          <w:divId w:val="1281646298"/>
          <w:trHeight w:val="300"/>
        </w:trPr>
        <w:tc>
          <w:tcPr>
            <w:tcW w:w="0" w:type="auto"/>
            <w:noWrap/>
            <w:hideMark/>
          </w:tcPr>
          <w:p w14:paraId="362FC4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551" w:type="dxa"/>
            <w:noWrap/>
            <w:hideMark/>
          </w:tcPr>
          <w:p w14:paraId="618EFD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459E61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680A5A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704348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440" w:type="dxa"/>
            <w:noWrap/>
            <w:hideMark/>
          </w:tcPr>
          <w:p w14:paraId="604D8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1A979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382EB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1275" w:type="dxa"/>
            <w:noWrap/>
            <w:hideMark/>
          </w:tcPr>
          <w:p w14:paraId="109965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8</w:t>
            </w:r>
          </w:p>
        </w:tc>
      </w:tr>
      <w:tr w:rsidR="00DB531D" w:rsidRPr="0013478D" w14:paraId="130AA3FD" w14:textId="77777777" w:rsidTr="00D540D5">
        <w:trPr>
          <w:divId w:val="1281646298"/>
          <w:trHeight w:val="300"/>
        </w:trPr>
        <w:tc>
          <w:tcPr>
            <w:tcW w:w="0" w:type="auto"/>
            <w:noWrap/>
            <w:hideMark/>
          </w:tcPr>
          <w:p w14:paraId="27B3FE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551" w:type="dxa"/>
            <w:noWrap/>
            <w:hideMark/>
          </w:tcPr>
          <w:p w14:paraId="3F26B8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4B767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1A01FC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934C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59057B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4250BE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2EA76D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0</w:t>
            </w:r>
          </w:p>
        </w:tc>
        <w:tc>
          <w:tcPr>
            <w:tcW w:w="1275" w:type="dxa"/>
            <w:noWrap/>
            <w:hideMark/>
          </w:tcPr>
          <w:p w14:paraId="682CA0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DB531D" w:rsidRPr="0013478D" w14:paraId="2FB80942" w14:textId="77777777" w:rsidTr="00D540D5">
        <w:trPr>
          <w:divId w:val="1281646298"/>
          <w:trHeight w:val="300"/>
        </w:trPr>
        <w:tc>
          <w:tcPr>
            <w:tcW w:w="0" w:type="auto"/>
            <w:noWrap/>
            <w:hideMark/>
          </w:tcPr>
          <w:p w14:paraId="1A41E4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551" w:type="dxa"/>
            <w:noWrap/>
            <w:hideMark/>
          </w:tcPr>
          <w:p w14:paraId="6CD950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67F14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2D9684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25A1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54B994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6E9226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7DDEE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1275" w:type="dxa"/>
            <w:noWrap/>
            <w:hideMark/>
          </w:tcPr>
          <w:p w14:paraId="181D1B9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DB531D" w:rsidRPr="0013478D" w14:paraId="2FAAC9C4" w14:textId="77777777" w:rsidTr="00D540D5">
        <w:trPr>
          <w:divId w:val="1281646298"/>
          <w:trHeight w:val="300"/>
        </w:trPr>
        <w:tc>
          <w:tcPr>
            <w:tcW w:w="0" w:type="auto"/>
            <w:noWrap/>
            <w:hideMark/>
          </w:tcPr>
          <w:p w14:paraId="4247F2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551" w:type="dxa"/>
            <w:noWrap/>
            <w:hideMark/>
          </w:tcPr>
          <w:p w14:paraId="5D3119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3FB24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65B9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88" w:type="dxa"/>
            <w:noWrap/>
            <w:hideMark/>
          </w:tcPr>
          <w:p w14:paraId="728A23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440" w:type="dxa"/>
            <w:noWrap/>
            <w:hideMark/>
          </w:tcPr>
          <w:p w14:paraId="38775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523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3F033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92</w:t>
            </w:r>
          </w:p>
        </w:tc>
        <w:tc>
          <w:tcPr>
            <w:tcW w:w="1275" w:type="dxa"/>
            <w:noWrap/>
            <w:hideMark/>
          </w:tcPr>
          <w:p w14:paraId="70E581A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5</w:t>
            </w:r>
          </w:p>
        </w:tc>
      </w:tr>
      <w:tr w:rsidR="00DB531D" w:rsidRPr="0013478D" w14:paraId="4F090020" w14:textId="77777777" w:rsidTr="00D540D5">
        <w:trPr>
          <w:divId w:val="1281646298"/>
          <w:trHeight w:val="300"/>
        </w:trPr>
        <w:tc>
          <w:tcPr>
            <w:tcW w:w="0" w:type="auto"/>
            <w:noWrap/>
            <w:hideMark/>
          </w:tcPr>
          <w:p w14:paraId="460B3A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37D983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2E912F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12D14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0B35E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7C3AF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D7B0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2CFFC4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62</w:t>
            </w:r>
          </w:p>
        </w:tc>
        <w:tc>
          <w:tcPr>
            <w:tcW w:w="1275" w:type="dxa"/>
            <w:noWrap/>
            <w:hideMark/>
          </w:tcPr>
          <w:p w14:paraId="300F1E4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DB531D" w:rsidRPr="0013478D" w14:paraId="457E2539" w14:textId="77777777" w:rsidTr="00D540D5">
        <w:trPr>
          <w:divId w:val="1281646298"/>
          <w:trHeight w:val="300"/>
        </w:trPr>
        <w:tc>
          <w:tcPr>
            <w:tcW w:w="0" w:type="auto"/>
            <w:noWrap/>
            <w:hideMark/>
          </w:tcPr>
          <w:p w14:paraId="2756BB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455B12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51D8B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00F79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35D91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643695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D2359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024D60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12</w:t>
            </w:r>
          </w:p>
        </w:tc>
        <w:tc>
          <w:tcPr>
            <w:tcW w:w="1275" w:type="dxa"/>
            <w:noWrap/>
            <w:hideMark/>
          </w:tcPr>
          <w:p w14:paraId="5032BC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0</w:t>
            </w:r>
          </w:p>
        </w:tc>
      </w:tr>
      <w:tr w:rsidR="00DB531D" w:rsidRPr="0013478D" w14:paraId="0D19CB67" w14:textId="77777777" w:rsidTr="00D540D5">
        <w:trPr>
          <w:divId w:val="1281646298"/>
          <w:trHeight w:val="300"/>
        </w:trPr>
        <w:tc>
          <w:tcPr>
            <w:tcW w:w="0" w:type="auto"/>
            <w:noWrap/>
            <w:hideMark/>
          </w:tcPr>
          <w:p w14:paraId="1366E1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6CEFB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4383FF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39FFD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271D1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22A711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7E51FC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A4100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1275" w:type="dxa"/>
            <w:noWrap/>
            <w:hideMark/>
          </w:tcPr>
          <w:p w14:paraId="1AB782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7</w:t>
            </w:r>
          </w:p>
        </w:tc>
      </w:tr>
      <w:tr w:rsidR="00DB531D" w:rsidRPr="0013478D" w14:paraId="1029B6B5" w14:textId="77777777" w:rsidTr="00D540D5">
        <w:trPr>
          <w:divId w:val="1281646298"/>
          <w:trHeight w:val="300"/>
        </w:trPr>
        <w:tc>
          <w:tcPr>
            <w:tcW w:w="0" w:type="auto"/>
            <w:noWrap/>
            <w:hideMark/>
          </w:tcPr>
          <w:p w14:paraId="319CDB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69902B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5AE1C0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21A35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12E02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440" w:type="dxa"/>
            <w:noWrap/>
            <w:hideMark/>
          </w:tcPr>
          <w:p w14:paraId="3C2FBC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E5C99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18195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1275" w:type="dxa"/>
            <w:noWrap/>
            <w:hideMark/>
          </w:tcPr>
          <w:p w14:paraId="334243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DB531D" w:rsidRPr="0013478D" w14:paraId="4414E44D" w14:textId="77777777" w:rsidTr="00D540D5">
        <w:trPr>
          <w:divId w:val="1281646298"/>
          <w:trHeight w:val="300"/>
        </w:trPr>
        <w:tc>
          <w:tcPr>
            <w:tcW w:w="0" w:type="auto"/>
            <w:noWrap/>
            <w:hideMark/>
          </w:tcPr>
          <w:p w14:paraId="2B5306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551" w:type="dxa"/>
            <w:noWrap/>
            <w:hideMark/>
          </w:tcPr>
          <w:p w14:paraId="2B2211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551554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51" w:type="dxa"/>
            <w:noWrap/>
            <w:hideMark/>
          </w:tcPr>
          <w:p w14:paraId="2E5AC2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6AE58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440" w:type="dxa"/>
            <w:noWrap/>
            <w:hideMark/>
          </w:tcPr>
          <w:p w14:paraId="033FC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145B2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9DA0E7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1275" w:type="dxa"/>
            <w:noWrap/>
            <w:hideMark/>
          </w:tcPr>
          <w:p w14:paraId="2D6984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1</w:t>
            </w:r>
          </w:p>
        </w:tc>
      </w:tr>
      <w:tr w:rsidR="00DB531D" w:rsidRPr="0013478D" w14:paraId="2F309658" w14:textId="77777777" w:rsidTr="00D540D5">
        <w:trPr>
          <w:divId w:val="1281646298"/>
          <w:trHeight w:val="300"/>
        </w:trPr>
        <w:tc>
          <w:tcPr>
            <w:tcW w:w="0" w:type="auto"/>
            <w:noWrap/>
            <w:hideMark/>
          </w:tcPr>
          <w:p w14:paraId="708741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551" w:type="dxa"/>
            <w:noWrap/>
            <w:hideMark/>
          </w:tcPr>
          <w:p w14:paraId="0FF906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98" w:type="dxa"/>
            <w:noWrap/>
            <w:hideMark/>
          </w:tcPr>
          <w:p w14:paraId="5F85C6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2A1CFD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5458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4820F9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3402A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4EB64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1275" w:type="dxa"/>
            <w:noWrap/>
            <w:hideMark/>
          </w:tcPr>
          <w:p w14:paraId="358E4D1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5</w:t>
            </w:r>
          </w:p>
        </w:tc>
      </w:tr>
      <w:tr w:rsidR="00DB531D" w:rsidRPr="0013478D" w14:paraId="7178A86E" w14:textId="77777777" w:rsidTr="00D540D5">
        <w:trPr>
          <w:divId w:val="1281646298"/>
          <w:trHeight w:val="300"/>
        </w:trPr>
        <w:tc>
          <w:tcPr>
            <w:tcW w:w="0" w:type="auto"/>
            <w:noWrap/>
            <w:hideMark/>
          </w:tcPr>
          <w:p w14:paraId="760474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551" w:type="dxa"/>
            <w:noWrap/>
            <w:hideMark/>
          </w:tcPr>
          <w:p w14:paraId="2400C2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4C3AF1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0C430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275C7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7B855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4490D4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32AB6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1275" w:type="dxa"/>
            <w:noWrap/>
            <w:hideMark/>
          </w:tcPr>
          <w:p w14:paraId="18B84D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3</w:t>
            </w:r>
          </w:p>
        </w:tc>
      </w:tr>
      <w:tr w:rsidR="00DB531D" w:rsidRPr="0013478D" w14:paraId="22370422" w14:textId="77777777" w:rsidTr="00D540D5">
        <w:trPr>
          <w:divId w:val="1281646298"/>
          <w:trHeight w:val="300"/>
        </w:trPr>
        <w:tc>
          <w:tcPr>
            <w:tcW w:w="0" w:type="auto"/>
            <w:noWrap/>
            <w:hideMark/>
          </w:tcPr>
          <w:p w14:paraId="3CE271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003</w:t>
            </w:r>
          </w:p>
        </w:tc>
        <w:tc>
          <w:tcPr>
            <w:tcW w:w="551" w:type="dxa"/>
            <w:noWrap/>
            <w:hideMark/>
          </w:tcPr>
          <w:p w14:paraId="5626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1BD6C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1A38B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CE918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656EA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6148AC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3C13DC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6</w:t>
            </w:r>
          </w:p>
        </w:tc>
        <w:tc>
          <w:tcPr>
            <w:tcW w:w="1275" w:type="dxa"/>
            <w:noWrap/>
            <w:hideMark/>
          </w:tcPr>
          <w:p w14:paraId="60F4964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6</w:t>
            </w:r>
          </w:p>
        </w:tc>
      </w:tr>
      <w:tr w:rsidR="00DB531D" w:rsidRPr="0013478D" w14:paraId="62DB95F6" w14:textId="77777777" w:rsidTr="00D540D5">
        <w:trPr>
          <w:divId w:val="1281646298"/>
          <w:trHeight w:val="300"/>
        </w:trPr>
        <w:tc>
          <w:tcPr>
            <w:tcW w:w="0" w:type="auto"/>
            <w:noWrap/>
            <w:hideMark/>
          </w:tcPr>
          <w:p w14:paraId="33A63F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551" w:type="dxa"/>
            <w:noWrap/>
            <w:hideMark/>
          </w:tcPr>
          <w:p w14:paraId="0BCBDB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26A1A1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21BEA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A5375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5ED7DC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1A2B42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089967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1275" w:type="dxa"/>
            <w:noWrap/>
            <w:hideMark/>
          </w:tcPr>
          <w:p w14:paraId="0029E8F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7</w:t>
            </w:r>
          </w:p>
        </w:tc>
      </w:tr>
      <w:tr w:rsidR="00DB531D" w:rsidRPr="0013478D" w14:paraId="1069281E" w14:textId="77777777" w:rsidTr="00D540D5">
        <w:trPr>
          <w:divId w:val="1281646298"/>
          <w:trHeight w:val="300"/>
        </w:trPr>
        <w:tc>
          <w:tcPr>
            <w:tcW w:w="0" w:type="auto"/>
            <w:noWrap/>
            <w:hideMark/>
          </w:tcPr>
          <w:p w14:paraId="1D14E1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551" w:type="dxa"/>
            <w:noWrap/>
            <w:hideMark/>
          </w:tcPr>
          <w:p w14:paraId="452458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1E72D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37D911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588" w:type="dxa"/>
            <w:noWrap/>
            <w:hideMark/>
          </w:tcPr>
          <w:p w14:paraId="1D7D23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440" w:type="dxa"/>
            <w:noWrap/>
            <w:hideMark/>
          </w:tcPr>
          <w:p w14:paraId="64D1C2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5E0DB7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F352B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1275" w:type="dxa"/>
            <w:noWrap/>
            <w:hideMark/>
          </w:tcPr>
          <w:p w14:paraId="45D827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DB531D" w:rsidRPr="0013478D" w14:paraId="1EF6A8B8" w14:textId="77777777" w:rsidTr="00D540D5">
        <w:trPr>
          <w:divId w:val="1281646298"/>
          <w:trHeight w:val="300"/>
        </w:trPr>
        <w:tc>
          <w:tcPr>
            <w:tcW w:w="0" w:type="auto"/>
            <w:noWrap/>
            <w:hideMark/>
          </w:tcPr>
          <w:p w14:paraId="2D34CA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5D4E8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98" w:type="dxa"/>
            <w:noWrap/>
            <w:hideMark/>
          </w:tcPr>
          <w:p w14:paraId="292384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51" w:type="dxa"/>
            <w:noWrap/>
            <w:hideMark/>
          </w:tcPr>
          <w:p w14:paraId="529FD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59B3A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440" w:type="dxa"/>
            <w:noWrap/>
            <w:hideMark/>
          </w:tcPr>
          <w:p w14:paraId="5BF9B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15DE1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510AB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1275" w:type="dxa"/>
            <w:noWrap/>
            <w:hideMark/>
          </w:tcPr>
          <w:p w14:paraId="6B93C4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98</w:t>
            </w:r>
          </w:p>
        </w:tc>
      </w:tr>
      <w:tr w:rsidR="00DB531D" w:rsidRPr="0013478D" w14:paraId="2A8D5447" w14:textId="77777777" w:rsidTr="00D540D5">
        <w:trPr>
          <w:divId w:val="1281646298"/>
          <w:trHeight w:val="300"/>
        </w:trPr>
        <w:tc>
          <w:tcPr>
            <w:tcW w:w="0" w:type="auto"/>
            <w:noWrap/>
            <w:hideMark/>
          </w:tcPr>
          <w:p w14:paraId="77B34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34DBF0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98" w:type="dxa"/>
            <w:noWrap/>
            <w:hideMark/>
          </w:tcPr>
          <w:p w14:paraId="74B73C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4AAD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88A6F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11D31A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6AB3D1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0F74C20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66</w:t>
            </w:r>
          </w:p>
        </w:tc>
        <w:tc>
          <w:tcPr>
            <w:tcW w:w="1275" w:type="dxa"/>
            <w:noWrap/>
            <w:hideMark/>
          </w:tcPr>
          <w:p w14:paraId="0D44FC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3</w:t>
            </w:r>
          </w:p>
        </w:tc>
      </w:tr>
      <w:tr w:rsidR="00DB531D" w:rsidRPr="0013478D" w14:paraId="567F72CD" w14:textId="77777777" w:rsidTr="00D540D5">
        <w:trPr>
          <w:divId w:val="1281646298"/>
          <w:trHeight w:val="300"/>
        </w:trPr>
        <w:tc>
          <w:tcPr>
            <w:tcW w:w="0" w:type="auto"/>
            <w:noWrap/>
            <w:hideMark/>
          </w:tcPr>
          <w:p w14:paraId="0AE6F0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58A153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40044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7FECC5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95353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CA75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4A3E0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49955B4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68</w:t>
            </w:r>
          </w:p>
        </w:tc>
        <w:tc>
          <w:tcPr>
            <w:tcW w:w="1275" w:type="dxa"/>
            <w:noWrap/>
            <w:hideMark/>
          </w:tcPr>
          <w:p w14:paraId="01DB560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2</w:t>
            </w:r>
          </w:p>
        </w:tc>
      </w:tr>
      <w:tr w:rsidR="00DB531D" w:rsidRPr="0013478D" w14:paraId="58B66688" w14:textId="77777777" w:rsidTr="00D540D5">
        <w:trPr>
          <w:divId w:val="1281646298"/>
          <w:trHeight w:val="300"/>
        </w:trPr>
        <w:tc>
          <w:tcPr>
            <w:tcW w:w="0" w:type="auto"/>
            <w:noWrap/>
            <w:hideMark/>
          </w:tcPr>
          <w:p w14:paraId="726407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028B3D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32D479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1C425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588" w:type="dxa"/>
            <w:noWrap/>
            <w:hideMark/>
          </w:tcPr>
          <w:p w14:paraId="37AB4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440" w:type="dxa"/>
            <w:noWrap/>
            <w:hideMark/>
          </w:tcPr>
          <w:p w14:paraId="41A2A6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17E36B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0A920CB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1275" w:type="dxa"/>
            <w:noWrap/>
            <w:hideMark/>
          </w:tcPr>
          <w:p w14:paraId="1FFD6F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DB531D" w:rsidRPr="0013478D" w14:paraId="1EBE528A" w14:textId="77777777" w:rsidTr="00D540D5">
        <w:trPr>
          <w:divId w:val="1281646298"/>
          <w:trHeight w:val="300"/>
        </w:trPr>
        <w:tc>
          <w:tcPr>
            <w:tcW w:w="0" w:type="auto"/>
            <w:noWrap/>
            <w:hideMark/>
          </w:tcPr>
          <w:p w14:paraId="68885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551" w:type="dxa"/>
            <w:noWrap/>
            <w:hideMark/>
          </w:tcPr>
          <w:p w14:paraId="5206C9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69741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26D94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792C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556A67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6E19C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D6089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8</w:t>
            </w:r>
          </w:p>
        </w:tc>
        <w:tc>
          <w:tcPr>
            <w:tcW w:w="1275" w:type="dxa"/>
            <w:noWrap/>
            <w:hideMark/>
          </w:tcPr>
          <w:p w14:paraId="2B8EC2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DB531D" w:rsidRPr="0013478D" w14:paraId="7460ABC3" w14:textId="77777777" w:rsidTr="00D540D5">
        <w:trPr>
          <w:divId w:val="1281646298"/>
          <w:trHeight w:val="300"/>
        </w:trPr>
        <w:tc>
          <w:tcPr>
            <w:tcW w:w="0" w:type="auto"/>
            <w:noWrap/>
            <w:hideMark/>
          </w:tcPr>
          <w:p w14:paraId="06712A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551" w:type="dxa"/>
            <w:noWrap/>
            <w:hideMark/>
          </w:tcPr>
          <w:p w14:paraId="3E71F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3498EE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69F7A2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C165F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616573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BFA4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1BA369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2</w:t>
            </w:r>
          </w:p>
        </w:tc>
        <w:tc>
          <w:tcPr>
            <w:tcW w:w="1275" w:type="dxa"/>
            <w:noWrap/>
            <w:hideMark/>
          </w:tcPr>
          <w:p w14:paraId="67138E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1</w:t>
            </w:r>
          </w:p>
        </w:tc>
      </w:tr>
      <w:tr w:rsidR="00DB531D" w:rsidRPr="0013478D" w14:paraId="7B050A53" w14:textId="77777777" w:rsidTr="00D540D5">
        <w:trPr>
          <w:divId w:val="1281646298"/>
          <w:trHeight w:val="300"/>
        </w:trPr>
        <w:tc>
          <w:tcPr>
            <w:tcW w:w="0" w:type="auto"/>
            <w:noWrap/>
            <w:hideMark/>
          </w:tcPr>
          <w:p w14:paraId="3BAA58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551" w:type="dxa"/>
            <w:noWrap/>
            <w:hideMark/>
          </w:tcPr>
          <w:p w14:paraId="111A4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98" w:type="dxa"/>
            <w:noWrap/>
            <w:hideMark/>
          </w:tcPr>
          <w:p w14:paraId="39428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51" w:type="dxa"/>
            <w:noWrap/>
            <w:hideMark/>
          </w:tcPr>
          <w:p w14:paraId="48095D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2A5A2F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440" w:type="dxa"/>
            <w:noWrap/>
            <w:hideMark/>
          </w:tcPr>
          <w:p w14:paraId="60C9E5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3C7052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C21DF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7</w:t>
            </w:r>
          </w:p>
        </w:tc>
        <w:tc>
          <w:tcPr>
            <w:tcW w:w="1275" w:type="dxa"/>
            <w:noWrap/>
            <w:hideMark/>
          </w:tcPr>
          <w:p w14:paraId="7A8C7F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8</w:t>
            </w:r>
          </w:p>
        </w:tc>
      </w:tr>
      <w:tr w:rsidR="00DB531D" w:rsidRPr="0013478D" w14:paraId="27B33A1F" w14:textId="77777777" w:rsidTr="00D540D5">
        <w:trPr>
          <w:divId w:val="1281646298"/>
          <w:trHeight w:val="300"/>
        </w:trPr>
        <w:tc>
          <w:tcPr>
            <w:tcW w:w="0" w:type="auto"/>
            <w:noWrap/>
            <w:hideMark/>
          </w:tcPr>
          <w:p w14:paraId="0B69F9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551" w:type="dxa"/>
            <w:noWrap/>
            <w:hideMark/>
          </w:tcPr>
          <w:p w14:paraId="7B94A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1140B1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79E616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0AEAA9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440" w:type="dxa"/>
            <w:noWrap/>
            <w:hideMark/>
          </w:tcPr>
          <w:p w14:paraId="6772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357B32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25CC41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1275" w:type="dxa"/>
            <w:noWrap/>
            <w:hideMark/>
          </w:tcPr>
          <w:p w14:paraId="4BDAE5E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DB531D" w:rsidRPr="0013478D" w14:paraId="30B5789A" w14:textId="77777777" w:rsidTr="00D540D5">
        <w:trPr>
          <w:divId w:val="1281646298"/>
          <w:trHeight w:val="300"/>
        </w:trPr>
        <w:tc>
          <w:tcPr>
            <w:tcW w:w="0" w:type="auto"/>
            <w:noWrap/>
            <w:hideMark/>
          </w:tcPr>
          <w:p w14:paraId="21C971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551" w:type="dxa"/>
            <w:noWrap/>
            <w:hideMark/>
          </w:tcPr>
          <w:p w14:paraId="480ABB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5EB7E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4F363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E7FAF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336D4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03765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D3CE6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69</w:t>
            </w:r>
          </w:p>
        </w:tc>
        <w:tc>
          <w:tcPr>
            <w:tcW w:w="1275" w:type="dxa"/>
            <w:noWrap/>
            <w:hideMark/>
          </w:tcPr>
          <w:p w14:paraId="5453DF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DB531D" w:rsidRPr="0013478D" w14:paraId="13702A94" w14:textId="77777777" w:rsidTr="00D540D5">
        <w:trPr>
          <w:divId w:val="1281646298"/>
          <w:trHeight w:val="300"/>
        </w:trPr>
        <w:tc>
          <w:tcPr>
            <w:tcW w:w="0" w:type="auto"/>
            <w:noWrap/>
            <w:hideMark/>
          </w:tcPr>
          <w:p w14:paraId="3CE070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551" w:type="dxa"/>
            <w:noWrap/>
            <w:hideMark/>
          </w:tcPr>
          <w:p w14:paraId="093A8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255C7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669955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238245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440" w:type="dxa"/>
            <w:noWrap/>
            <w:hideMark/>
          </w:tcPr>
          <w:p w14:paraId="57A3E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5737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A71F7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1275" w:type="dxa"/>
            <w:noWrap/>
            <w:hideMark/>
          </w:tcPr>
          <w:p w14:paraId="0122144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DB531D" w:rsidRPr="0013478D" w14:paraId="7DFFDF10" w14:textId="77777777" w:rsidTr="00D540D5">
        <w:trPr>
          <w:divId w:val="1281646298"/>
          <w:trHeight w:val="300"/>
        </w:trPr>
        <w:tc>
          <w:tcPr>
            <w:tcW w:w="0" w:type="auto"/>
            <w:noWrap/>
            <w:hideMark/>
          </w:tcPr>
          <w:p w14:paraId="511E3A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551" w:type="dxa"/>
            <w:noWrap/>
            <w:hideMark/>
          </w:tcPr>
          <w:p w14:paraId="0FAD56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07EF37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7F247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588" w:type="dxa"/>
            <w:noWrap/>
            <w:hideMark/>
          </w:tcPr>
          <w:p w14:paraId="3524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5801A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522692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CC6BF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3</w:t>
            </w:r>
          </w:p>
        </w:tc>
        <w:tc>
          <w:tcPr>
            <w:tcW w:w="1275" w:type="dxa"/>
            <w:noWrap/>
            <w:hideMark/>
          </w:tcPr>
          <w:p w14:paraId="5FBA02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DB531D" w:rsidRPr="0013478D" w14:paraId="7DA260F6" w14:textId="77777777" w:rsidTr="00D540D5">
        <w:trPr>
          <w:divId w:val="1281646298"/>
          <w:trHeight w:val="300"/>
        </w:trPr>
        <w:tc>
          <w:tcPr>
            <w:tcW w:w="0" w:type="auto"/>
            <w:noWrap/>
            <w:hideMark/>
          </w:tcPr>
          <w:p w14:paraId="5C1D69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551" w:type="dxa"/>
            <w:noWrap/>
            <w:hideMark/>
          </w:tcPr>
          <w:p w14:paraId="6F722E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0A7C41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5BEBA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B9F48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28A08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062F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EDC83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1275" w:type="dxa"/>
            <w:noWrap/>
            <w:hideMark/>
          </w:tcPr>
          <w:p w14:paraId="4CB9594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DB531D" w:rsidRPr="0013478D" w14:paraId="1DA1ECC4" w14:textId="77777777" w:rsidTr="00D540D5">
        <w:trPr>
          <w:divId w:val="1281646298"/>
          <w:trHeight w:val="300"/>
        </w:trPr>
        <w:tc>
          <w:tcPr>
            <w:tcW w:w="0" w:type="auto"/>
            <w:noWrap/>
            <w:hideMark/>
          </w:tcPr>
          <w:p w14:paraId="596EC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551" w:type="dxa"/>
            <w:noWrap/>
            <w:hideMark/>
          </w:tcPr>
          <w:p w14:paraId="09CA0C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273B8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316BA2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935C4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6EB167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26CE01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4812F1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6</w:t>
            </w:r>
          </w:p>
        </w:tc>
        <w:tc>
          <w:tcPr>
            <w:tcW w:w="1275" w:type="dxa"/>
            <w:noWrap/>
            <w:hideMark/>
          </w:tcPr>
          <w:p w14:paraId="19BA5D8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DB531D" w:rsidRPr="0013478D" w14:paraId="25C8FCC5" w14:textId="77777777" w:rsidTr="00D540D5">
        <w:trPr>
          <w:divId w:val="1281646298"/>
          <w:trHeight w:val="300"/>
        </w:trPr>
        <w:tc>
          <w:tcPr>
            <w:tcW w:w="0" w:type="auto"/>
            <w:noWrap/>
            <w:hideMark/>
          </w:tcPr>
          <w:p w14:paraId="6804D8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1D0389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2BB1F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64FE20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043C4E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1894E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2B96C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3E805E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1275" w:type="dxa"/>
            <w:noWrap/>
            <w:hideMark/>
          </w:tcPr>
          <w:p w14:paraId="5DA88A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DB531D" w:rsidRPr="0013478D" w14:paraId="198D4900" w14:textId="77777777" w:rsidTr="00D540D5">
        <w:trPr>
          <w:divId w:val="1281646298"/>
          <w:trHeight w:val="300"/>
        </w:trPr>
        <w:tc>
          <w:tcPr>
            <w:tcW w:w="0" w:type="auto"/>
            <w:noWrap/>
            <w:hideMark/>
          </w:tcPr>
          <w:p w14:paraId="2A95DC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522780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508B5D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0D9FD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48A3D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51D3B0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4125A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5C541B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20</w:t>
            </w:r>
          </w:p>
        </w:tc>
        <w:tc>
          <w:tcPr>
            <w:tcW w:w="1275" w:type="dxa"/>
            <w:noWrap/>
            <w:hideMark/>
          </w:tcPr>
          <w:p w14:paraId="21B78C4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4</w:t>
            </w:r>
          </w:p>
        </w:tc>
      </w:tr>
      <w:tr w:rsidR="00DB531D" w:rsidRPr="0013478D" w14:paraId="67E778B3" w14:textId="77777777" w:rsidTr="00D540D5">
        <w:trPr>
          <w:divId w:val="1281646298"/>
          <w:trHeight w:val="300"/>
        </w:trPr>
        <w:tc>
          <w:tcPr>
            <w:tcW w:w="0" w:type="auto"/>
            <w:noWrap/>
            <w:hideMark/>
          </w:tcPr>
          <w:p w14:paraId="5C364A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29CAB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604EFE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51" w:type="dxa"/>
            <w:noWrap/>
            <w:hideMark/>
          </w:tcPr>
          <w:p w14:paraId="518FE6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878E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709FC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3C999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A538C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42</w:t>
            </w:r>
          </w:p>
        </w:tc>
        <w:tc>
          <w:tcPr>
            <w:tcW w:w="1275" w:type="dxa"/>
            <w:noWrap/>
            <w:hideMark/>
          </w:tcPr>
          <w:p w14:paraId="223BB6F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2</w:t>
            </w:r>
          </w:p>
        </w:tc>
      </w:tr>
      <w:tr w:rsidR="00DB531D" w:rsidRPr="0013478D" w14:paraId="0D6263A2" w14:textId="77777777" w:rsidTr="00D540D5">
        <w:trPr>
          <w:divId w:val="1281646298"/>
          <w:trHeight w:val="300"/>
        </w:trPr>
        <w:tc>
          <w:tcPr>
            <w:tcW w:w="0" w:type="auto"/>
            <w:noWrap/>
            <w:hideMark/>
          </w:tcPr>
          <w:p w14:paraId="360E49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5D2FA1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076368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0B9C61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094688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71FFB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7AC6E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C573D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96</w:t>
            </w:r>
          </w:p>
        </w:tc>
        <w:tc>
          <w:tcPr>
            <w:tcW w:w="1275" w:type="dxa"/>
            <w:noWrap/>
            <w:hideMark/>
          </w:tcPr>
          <w:p w14:paraId="79E97C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2</w:t>
            </w:r>
          </w:p>
        </w:tc>
      </w:tr>
      <w:tr w:rsidR="00DB531D" w:rsidRPr="0013478D" w14:paraId="1752D0FA" w14:textId="77777777" w:rsidTr="00D540D5">
        <w:trPr>
          <w:divId w:val="1281646298"/>
          <w:trHeight w:val="300"/>
        </w:trPr>
        <w:tc>
          <w:tcPr>
            <w:tcW w:w="0" w:type="auto"/>
            <w:noWrap/>
            <w:hideMark/>
          </w:tcPr>
          <w:p w14:paraId="1294E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551" w:type="dxa"/>
            <w:noWrap/>
            <w:hideMark/>
          </w:tcPr>
          <w:p w14:paraId="758B0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98" w:type="dxa"/>
            <w:noWrap/>
            <w:hideMark/>
          </w:tcPr>
          <w:p w14:paraId="71681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51" w:type="dxa"/>
            <w:noWrap/>
            <w:hideMark/>
          </w:tcPr>
          <w:p w14:paraId="41B378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D1D5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08B8E5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8497F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6B796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59</w:t>
            </w:r>
          </w:p>
        </w:tc>
        <w:tc>
          <w:tcPr>
            <w:tcW w:w="1275" w:type="dxa"/>
            <w:noWrap/>
            <w:hideMark/>
          </w:tcPr>
          <w:p w14:paraId="7C1D9E6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74</w:t>
            </w:r>
          </w:p>
        </w:tc>
      </w:tr>
      <w:tr w:rsidR="00DB531D" w:rsidRPr="0013478D" w14:paraId="33371426" w14:textId="77777777" w:rsidTr="00D540D5">
        <w:trPr>
          <w:divId w:val="1281646298"/>
          <w:trHeight w:val="300"/>
        </w:trPr>
        <w:tc>
          <w:tcPr>
            <w:tcW w:w="0" w:type="auto"/>
            <w:noWrap/>
            <w:hideMark/>
          </w:tcPr>
          <w:p w14:paraId="5F27CE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551" w:type="dxa"/>
            <w:noWrap/>
            <w:hideMark/>
          </w:tcPr>
          <w:p w14:paraId="152AE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29879D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529FD5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8DB20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6975CE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6770A3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7384AE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8</w:t>
            </w:r>
          </w:p>
        </w:tc>
        <w:tc>
          <w:tcPr>
            <w:tcW w:w="1275" w:type="dxa"/>
            <w:noWrap/>
            <w:hideMark/>
          </w:tcPr>
          <w:p w14:paraId="759D6BA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0</w:t>
            </w:r>
          </w:p>
        </w:tc>
      </w:tr>
      <w:tr w:rsidR="00DB531D" w:rsidRPr="0013478D" w14:paraId="1062AC0D" w14:textId="77777777" w:rsidTr="00D540D5">
        <w:trPr>
          <w:divId w:val="1281646298"/>
          <w:trHeight w:val="300"/>
        </w:trPr>
        <w:tc>
          <w:tcPr>
            <w:tcW w:w="0" w:type="auto"/>
            <w:noWrap/>
            <w:hideMark/>
          </w:tcPr>
          <w:p w14:paraId="630CB7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551" w:type="dxa"/>
            <w:noWrap/>
            <w:hideMark/>
          </w:tcPr>
          <w:p w14:paraId="79EEE7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5D4709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0940F1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1B6AE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6E4E24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46DE7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099D11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78</w:t>
            </w:r>
          </w:p>
        </w:tc>
        <w:tc>
          <w:tcPr>
            <w:tcW w:w="1275" w:type="dxa"/>
            <w:noWrap/>
            <w:hideMark/>
          </w:tcPr>
          <w:p w14:paraId="07F656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3</w:t>
            </w:r>
          </w:p>
        </w:tc>
      </w:tr>
      <w:tr w:rsidR="00DB531D" w:rsidRPr="0013478D" w14:paraId="1B52F7DA" w14:textId="77777777" w:rsidTr="00D540D5">
        <w:trPr>
          <w:divId w:val="1281646298"/>
          <w:trHeight w:val="300"/>
        </w:trPr>
        <w:tc>
          <w:tcPr>
            <w:tcW w:w="0" w:type="auto"/>
            <w:noWrap/>
            <w:hideMark/>
          </w:tcPr>
          <w:p w14:paraId="346F1F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551" w:type="dxa"/>
            <w:noWrap/>
            <w:hideMark/>
          </w:tcPr>
          <w:p w14:paraId="2626B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98" w:type="dxa"/>
            <w:noWrap/>
            <w:hideMark/>
          </w:tcPr>
          <w:p w14:paraId="35DC3B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5CDC08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0037A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440" w:type="dxa"/>
            <w:noWrap/>
            <w:hideMark/>
          </w:tcPr>
          <w:p w14:paraId="72A3F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17728A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2035D6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8</w:t>
            </w:r>
          </w:p>
        </w:tc>
        <w:tc>
          <w:tcPr>
            <w:tcW w:w="1275" w:type="dxa"/>
            <w:noWrap/>
            <w:hideMark/>
          </w:tcPr>
          <w:p w14:paraId="4C6D61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7</w:t>
            </w:r>
          </w:p>
        </w:tc>
      </w:tr>
      <w:tr w:rsidR="00DB531D" w:rsidRPr="0013478D" w14:paraId="69CDC6E3" w14:textId="77777777" w:rsidTr="00D540D5">
        <w:trPr>
          <w:divId w:val="1281646298"/>
          <w:trHeight w:val="300"/>
        </w:trPr>
        <w:tc>
          <w:tcPr>
            <w:tcW w:w="0" w:type="auto"/>
            <w:noWrap/>
            <w:hideMark/>
          </w:tcPr>
          <w:p w14:paraId="58FB1A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551" w:type="dxa"/>
            <w:noWrap/>
            <w:hideMark/>
          </w:tcPr>
          <w:p w14:paraId="34344B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554A3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1C2E8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111B9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440" w:type="dxa"/>
            <w:noWrap/>
            <w:hideMark/>
          </w:tcPr>
          <w:p w14:paraId="5FF9E9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11748B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3F21CA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9</w:t>
            </w:r>
          </w:p>
        </w:tc>
        <w:tc>
          <w:tcPr>
            <w:tcW w:w="1275" w:type="dxa"/>
            <w:noWrap/>
            <w:hideMark/>
          </w:tcPr>
          <w:p w14:paraId="0E68E96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98</w:t>
            </w:r>
          </w:p>
        </w:tc>
      </w:tr>
      <w:tr w:rsidR="00DB531D" w:rsidRPr="0013478D" w14:paraId="332F1BB3" w14:textId="77777777" w:rsidTr="00D540D5">
        <w:trPr>
          <w:divId w:val="1281646298"/>
          <w:trHeight w:val="300"/>
        </w:trPr>
        <w:tc>
          <w:tcPr>
            <w:tcW w:w="0" w:type="auto"/>
            <w:noWrap/>
            <w:hideMark/>
          </w:tcPr>
          <w:p w14:paraId="1653E9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551" w:type="dxa"/>
            <w:noWrap/>
            <w:hideMark/>
          </w:tcPr>
          <w:p w14:paraId="2C2FC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40A673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4CAD08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518B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440" w:type="dxa"/>
            <w:noWrap/>
            <w:hideMark/>
          </w:tcPr>
          <w:p w14:paraId="41610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430F57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3EADC4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2B6740D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2</w:t>
            </w:r>
          </w:p>
        </w:tc>
      </w:tr>
      <w:tr w:rsidR="00DB531D" w:rsidRPr="0013478D" w14:paraId="0E4CE4CD" w14:textId="77777777" w:rsidTr="00D540D5">
        <w:trPr>
          <w:divId w:val="1281646298"/>
          <w:trHeight w:val="300"/>
        </w:trPr>
        <w:tc>
          <w:tcPr>
            <w:tcW w:w="0" w:type="auto"/>
            <w:noWrap/>
            <w:hideMark/>
          </w:tcPr>
          <w:p w14:paraId="31466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551" w:type="dxa"/>
            <w:noWrap/>
            <w:hideMark/>
          </w:tcPr>
          <w:p w14:paraId="73E61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5CC21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1C4D7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639F51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440" w:type="dxa"/>
            <w:noWrap/>
            <w:hideMark/>
          </w:tcPr>
          <w:p w14:paraId="72113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19C687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705997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1</w:t>
            </w:r>
          </w:p>
        </w:tc>
        <w:tc>
          <w:tcPr>
            <w:tcW w:w="1275" w:type="dxa"/>
            <w:noWrap/>
            <w:hideMark/>
          </w:tcPr>
          <w:p w14:paraId="3828BF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17</w:t>
            </w:r>
          </w:p>
        </w:tc>
      </w:tr>
      <w:tr w:rsidR="00DB531D" w:rsidRPr="0013478D" w14:paraId="4F772C4D" w14:textId="77777777" w:rsidTr="00D540D5">
        <w:trPr>
          <w:divId w:val="1281646298"/>
          <w:trHeight w:val="300"/>
        </w:trPr>
        <w:tc>
          <w:tcPr>
            <w:tcW w:w="0" w:type="auto"/>
            <w:noWrap/>
            <w:hideMark/>
          </w:tcPr>
          <w:p w14:paraId="36F247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551" w:type="dxa"/>
            <w:noWrap/>
            <w:hideMark/>
          </w:tcPr>
          <w:p w14:paraId="07A8B2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6DC71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0AAA5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43E892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440" w:type="dxa"/>
            <w:noWrap/>
            <w:hideMark/>
          </w:tcPr>
          <w:p w14:paraId="4C505C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1FC7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0C6798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2</w:t>
            </w:r>
          </w:p>
        </w:tc>
        <w:tc>
          <w:tcPr>
            <w:tcW w:w="1275" w:type="dxa"/>
            <w:noWrap/>
            <w:hideMark/>
          </w:tcPr>
          <w:p w14:paraId="7D62B9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40</w:t>
            </w:r>
          </w:p>
        </w:tc>
      </w:tr>
      <w:tr w:rsidR="00DB531D" w:rsidRPr="0013478D" w14:paraId="1B0E1B03" w14:textId="77777777" w:rsidTr="00D540D5">
        <w:trPr>
          <w:divId w:val="1281646298"/>
          <w:trHeight w:val="300"/>
        </w:trPr>
        <w:tc>
          <w:tcPr>
            <w:tcW w:w="0" w:type="auto"/>
            <w:noWrap/>
            <w:hideMark/>
          </w:tcPr>
          <w:p w14:paraId="29EB5A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551" w:type="dxa"/>
            <w:noWrap/>
            <w:hideMark/>
          </w:tcPr>
          <w:p w14:paraId="44F889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0DC18F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559A0C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1CDA4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193D97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AE258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0867970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6</w:t>
            </w:r>
          </w:p>
        </w:tc>
        <w:tc>
          <w:tcPr>
            <w:tcW w:w="1275" w:type="dxa"/>
            <w:noWrap/>
            <w:hideMark/>
          </w:tcPr>
          <w:p w14:paraId="0918E4C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56</w:t>
            </w:r>
          </w:p>
        </w:tc>
      </w:tr>
      <w:tr w:rsidR="00DB531D" w:rsidRPr="0013478D" w14:paraId="32359DD9" w14:textId="77777777" w:rsidTr="00D540D5">
        <w:trPr>
          <w:divId w:val="1281646298"/>
          <w:trHeight w:val="300"/>
        </w:trPr>
        <w:tc>
          <w:tcPr>
            <w:tcW w:w="0" w:type="auto"/>
            <w:noWrap/>
            <w:hideMark/>
          </w:tcPr>
          <w:p w14:paraId="072EF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30EE3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3EBCD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6ED288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DBEC4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440" w:type="dxa"/>
            <w:noWrap/>
            <w:hideMark/>
          </w:tcPr>
          <w:p w14:paraId="3A75AA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F2A46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23D0E3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1275" w:type="dxa"/>
            <w:noWrap/>
            <w:hideMark/>
          </w:tcPr>
          <w:p w14:paraId="1FC060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63</w:t>
            </w:r>
          </w:p>
        </w:tc>
      </w:tr>
      <w:tr w:rsidR="00DB531D" w:rsidRPr="0013478D" w14:paraId="1F1502A1" w14:textId="77777777" w:rsidTr="00D540D5">
        <w:trPr>
          <w:divId w:val="1281646298"/>
          <w:trHeight w:val="300"/>
        </w:trPr>
        <w:tc>
          <w:tcPr>
            <w:tcW w:w="0" w:type="auto"/>
            <w:noWrap/>
            <w:hideMark/>
          </w:tcPr>
          <w:p w14:paraId="4DF553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57A305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240A2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51" w:type="dxa"/>
            <w:noWrap/>
            <w:hideMark/>
          </w:tcPr>
          <w:p w14:paraId="34543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EA6E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440" w:type="dxa"/>
            <w:noWrap/>
            <w:hideMark/>
          </w:tcPr>
          <w:p w14:paraId="03888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7107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3EF51B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1275" w:type="dxa"/>
            <w:noWrap/>
            <w:hideMark/>
          </w:tcPr>
          <w:p w14:paraId="5C3602C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60</w:t>
            </w:r>
          </w:p>
        </w:tc>
      </w:tr>
      <w:tr w:rsidR="00DB531D" w:rsidRPr="0013478D" w14:paraId="042EBCA1" w14:textId="77777777" w:rsidTr="00D540D5">
        <w:trPr>
          <w:divId w:val="1281646298"/>
          <w:trHeight w:val="300"/>
        </w:trPr>
        <w:tc>
          <w:tcPr>
            <w:tcW w:w="0" w:type="auto"/>
            <w:noWrap/>
            <w:hideMark/>
          </w:tcPr>
          <w:p w14:paraId="0412A3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5A2188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5388BC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3FC724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55CD66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440" w:type="dxa"/>
            <w:noWrap/>
            <w:hideMark/>
          </w:tcPr>
          <w:p w14:paraId="43EAD4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22E50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6969C4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1275" w:type="dxa"/>
            <w:noWrap/>
            <w:hideMark/>
          </w:tcPr>
          <w:p w14:paraId="1AF6AB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54</w:t>
            </w:r>
          </w:p>
        </w:tc>
      </w:tr>
      <w:tr w:rsidR="00DB531D" w:rsidRPr="0013478D" w14:paraId="117360CE" w14:textId="77777777" w:rsidTr="00D540D5">
        <w:trPr>
          <w:divId w:val="1281646298"/>
          <w:trHeight w:val="300"/>
        </w:trPr>
        <w:tc>
          <w:tcPr>
            <w:tcW w:w="0" w:type="auto"/>
            <w:noWrap/>
            <w:hideMark/>
          </w:tcPr>
          <w:p w14:paraId="100726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7D6D6C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98" w:type="dxa"/>
            <w:noWrap/>
            <w:hideMark/>
          </w:tcPr>
          <w:p w14:paraId="69E37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5697F6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ED5C5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440" w:type="dxa"/>
            <w:noWrap/>
            <w:hideMark/>
          </w:tcPr>
          <w:p w14:paraId="0A0312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2F346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9D6864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0</w:t>
            </w:r>
          </w:p>
        </w:tc>
        <w:tc>
          <w:tcPr>
            <w:tcW w:w="1275" w:type="dxa"/>
            <w:noWrap/>
            <w:hideMark/>
          </w:tcPr>
          <w:p w14:paraId="75E947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50</w:t>
            </w:r>
          </w:p>
        </w:tc>
      </w:tr>
      <w:tr w:rsidR="00DB531D" w:rsidRPr="0013478D" w14:paraId="266F5E95" w14:textId="77777777" w:rsidTr="00D540D5">
        <w:trPr>
          <w:divId w:val="1281646298"/>
          <w:trHeight w:val="300"/>
        </w:trPr>
        <w:tc>
          <w:tcPr>
            <w:tcW w:w="0" w:type="auto"/>
            <w:noWrap/>
            <w:hideMark/>
          </w:tcPr>
          <w:p w14:paraId="12558B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551" w:type="dxa"/>
            <w:noWrap/>
            <w:hideMark/>
          </w:tcPr>
          <w:p w14:paraId="76DACD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42F82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45D8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88" w:type="dxa"/>
            <w:noWrap/>
            <w:hideMark/>
          </w:tcPr>
          <w:p w14:paraId="2B740C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440" w:type="dxa"/>
            <w:noWrap/>
            <w:hideMark/>
          </w:tcPr>
          <w:p w14:paraId="1E1449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0B4E36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528C655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1275" w:type="dxa"/>
            <w:noWrap/>
            <w:hideMark/>
          </w:tcPr>
          <w:p w14:paraId="6F18D3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30</w:t>
            </w:r>
          </w:p>
        </w:tc>
      </w:tr>
      <w:tr w:rsidR="00DB531D" w:rsidRPr="0013478D" w14:paraId="790CAB90" w14:textId="77777777" w:rsidTr="00D540D5">
        <w:trPr>
          <w:divId w:val="1281646298"/>
          <w:trHeight w:val="300"/>
        </w:trPr>
        <w:tc>
          <w:tcPr>
            <w:tcW w:w="0" w:type="auto"/>
            <w:noWrap/>
            <w:hideMark/>
          </w:tcPr>
          <w:p w14:paraId="198C4E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551" w:type="dxa"/>
            <w:noWrap/>
            <w:hideMark/>
          </w:tcPr>
          <w:p w14:paraId="36B4E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55C79E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660EB1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CB2C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440" w:type="dxa"/>
            <w:noWrap/>
            <w:hideMark/>
          </w:tcPr>
          <w:p w14:paraId="50898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46EC30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6E13502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1275" w:type="dxa"/>
            <w:noWrap/>
            <w:hideMark/>
          </w:tcPr>
          <w:p w14:paraId="75F5FD8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76</w:t>
            </w:r>
          </w:p>
        </w:tc>
      </w:tr>
      <w:tr w:rsidR="00DB531D" w:rsidRPr="0013478D" w14:paraId="2E66B66A" w14:textId="77777777" w:rsidTr="00D540D5">
        <w:trPr>
          <w:divId w:val="1281646298"/>
          <w:trHeight w:val="300"/>
        </w:trPr>
        <w:tc>
          <w:tcPr>
            <w:tcW w:w="0" w:type="auto"/>
            <w:noWrap/>
            <w:hideMark/>
          </w:tcPr>
          <w:p w14:paraId="761EA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551" w:type="dxa"/>
            <w:noWrap/>
            <w:hideMark/>
          </w:tcPr>
          <w:p w14:paraId="11E26B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364F40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197835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33A959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440" w:type="dxa"/>
            <w:noWrap/>
            <w:hideMark/>
          </w:tcPr>
          <w:p w14:paraId="02E7C3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10505D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6118EE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1275" w:type="dxa"/>
            <w:noWrap/>
            <w:hideMark/>
          </w:tcPr>
          <w:p w14:paraId="1AA45B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8</w:t>
            </w:r>
          </w:p>
        </w:tc>
      </w:tr>
      <w:tr w:rsidR="00DB531D" w:rsidRPr="0013478D" w14:paraId="4B5BD676" w14:textId="77777777" w:rsidTr="00D540D5">
        <w:trPr>
          <w:divId w:val="1281646298"/>
          <w:trHeight w:val="300"/>
        </w:trPr>
        <w:tc>
          <w:tcPr>
            <w:tcW w:w="0" w:type="auto"/>
            <w:noWrap/>
            <w:hideMark/>
          </w:tcPr>
          <w:p w14:paraId="3570BF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551" w:type="dxa"/>
            <w:noWrap/>
            <w:hideMark/>
          </w:tcPr>
          <w:p w14:paraId="417EA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32F2AE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23176F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52767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440" w:type="dxa"/>
            <w:noWrap/>
            <w:hideMark/>
          </w:tcPr>
          <w:p w14:paraId="63AB33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39E0B4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C761BD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1</w:t>
            </w:r>
          </w:p>
        </w:tc>
        <w:tc>
          <w:tcPr>
            <w:tcW w:w="1275" w:type="dxa"/>
            <w:noWrap/>
            <w:hideMark/>
          </w:tcPr>
          <w:p w14:paraId="5A174F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86</w:t>
            </w:r>
          </w:p>
        </w:tc>
      </w:tr>
      <w:tr w:rsidR="00DB531D" w:rsidRPr="0013478D" w14:paraId="388FAD7D" w14:textId="77777777" w:rsidTr="00D540D5">
        <w:trPr>
          <w:divId w:val="1281646298"/>
          <w:trHeight w:val="300"/>
        </w:trPr>
        <w:tc>
          <w:tcPr>
            <w:tcW w:w="0" w:type="auto"/>
            <w:noWrap/>
            <w:hideMark/>
          </w:tcPr>
          <w:p w14:paraId="1D3F58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551" w:type="dxa"/>
            <w:noWrap/>
            <w:hideMark/>
          </w:tcPr>
          <w:p w14:paraId="2242E0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A9835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3C462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6A3C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440" w:type="dxa"/>
            <w:noWrap/>
            <w:hideMark/>
          </w:tcPr>
          <w:p w14:paraId="25F7B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2B75CF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61A049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8</w:t>
            </w:r>
          </w:p>
        </w:tc>
        <w:tc>
          <w:tcPr>
            <w:tcW w:w="1275" w:type="dxa"/>
            <w:noWrap/>
            <w:hideMark/>
          </w:tcPr>
          <w:p w14:paraId="5D3AEC7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DB531D" w:rsidRPr="0013478D" w14:paraId="17745CA6" w14:textId="77777777" w:rsidTr="00D540D5">
        <w:trPr>
          <w:divId w:val="1281646298"/>
          <w:trHeight w:val="300"/>
        </w:trPr>
        <w:tc>
          <w:tcPr>
            <w:tcW w:w="0" w:type="auto"/>
            <w:noWrap/>
            <w:hideMark/>
          </w:tcPr>
          <w:p w14:paraId="7AFF56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551" w:type="dxa"/>
            <w:noWrap/>
            <w:hideMark/>
          </w:tcPr>
          <w:p w14:paraId="30AEC7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3C297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51" w:type="dxa"/>
            <w:noWrap/>
            <w:hideMark/>
          </w:tcPr>
          <w:p w14:paraId="1E7203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6F0E7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440" w:type="dxa"/>
            <w:noWrap/>
            <w:hideMark/>
          </w:tcPr>
          <w:p w14:paraId="32DDF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08251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2AFDE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4</w:t>
            </w:r>
          </w:p>
        </w:tc>
        <w:tc>
          <w:tcPr>
            <w:tcW w:w="1275" w:type="dxa"/>
            <w:noWrap/>
            <w:hideMark/>
          </w:tcPr>
          <w:p w14:paraId="00033E2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1</w:t>
            </w:r>
          </w:p>
        </w:tc>
      </w:tr>
      <w:tr w:rsidR="00DB531D" w:rsidRPr="0013478D" w14:paraId="5138A1D2" w14:textId="77777777" w:rsidTr="00D540D5">
        <w:trPr>
          <w:divId w:val="1281646298"/>
          <w:trHeight w:val="300"/>
        </w:trPr>
        <w:tc>
          <w:tcPr>
            <w:tcW w:w="0" w:type="auto"/>
            <w:noWrap/>
            <w:hideMark/>
          </w:tcPr>
          <w:p w14:paraId="661317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551" w:type="dxa"/>
            <w:noWrap/>
            <w:hideMark/>
          </w:tcPr>
          <w:p w14:paraId="056C52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98" w:type="dxa"/>
            <w:noWrap/>
            <w:hideMark/>
          </w:tcPr>
          <w:p w14:paraId="27B16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51" w:type="dxa"/>
            <w:noWrap/>
            <w:hideMark/>
          </w:tcPr>
          <w:p w14:paraId="5CFAFA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36A16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37EC8B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8B65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6303E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3</w:t>
            </w:r>
          </w:p>
        </w:tc>
        <w:tc>
          <w:tcPr>
            <w:tcW w:w="1275" w:type="dxa"/>
            <w:noWrap/>
            <w:hideMark/>
          </w:tcPr>
          <w:p w14:paraId="13E4F2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8</w:t>
            </w:r>
          </w:p>
        </w:tc>
      </w:tr>
      <w:tr w:rsidR="00DB531D" w:rsidRPr="0013478D" w14:paraId="7C0689E7" w14:textId="77777777" w:rsidTr="00D540D5">
        <w:trPr>
          <w:divId w:val="1281646298"/>
          <w:trHeight w:val="300"/>
        </w:trPr>
        <w:tc>
          <w:tcPr>
            <w:tcW w:w="0" w:type="auto"/>
            <w:noWrap/>
            <w:hideMark/>
          </w:tcPr>
          <w:p w14:paraId="04A4D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551" w:type="dxa"/>
            <w:noWrap/>
            <w:hideMark/>
          </w:tcPr>
          <w:p w14:paraId="42C1CA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1F73AA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35472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588" w:type="dxa"/>
            <w:noWrap/>
            <w:hideMark/>
          </w:tcPr>
          <w:p w14:paraId="49C94A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4A394C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1337E1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1D0DF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1275" w:type="dxa"/>
            <w:noWrap/>
            <w:hideMark/>
          </w:tcPr>
          <w:p w14:paraId="2520F29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DB531D" w:rsidRPr="0013478D" w14:paraId="3EB759E9" w14:textId="77777777" w:rsidTr="00D540D5">
        <w:trPr>
          <w:divId w:val="1281646298"/>
          <w:trHeight w:val="300"/>
        </w:trPr>
        <w:tc>
          <w:tcPr>
            <w:tcW w:w="0" w:type="auto"/>
            <w:noWrap/>
            <w:hideMark/>
          </w:tcPr>
          <w:p w14:paraId="21E54B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564</w:t>
            </w:r>
          </w:p>
        </w:tc>
        <w:tc>
          <w:tcPr>
            <w:tcW w:w="551" w:type="dxa"/>
            <w:noWrap/>
            <w:hideMark/>
          </w:tcPr>
          <w:p w14:paraId="74A03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98" w:type="dxa"/>
            <w:noWrap/>
            <w:hideMark/>
          </w:tcPr>
          <w:p w14:paraId="41463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51" w:type="dxa"/>
            <w:noWrap/>
            <w:hideMark/>
          </w:tcPr>
          <w:p w14:paraId="3D1568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9561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77F53D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16371C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B5A35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3</w:t>
            </w:r>
          </w:p>
        </w:tc>
        <w:tc>
          <w:tcPr>
            <w:tcW w:w="1275" w:type="dxa"/>
            <w:noWrap/>
            <w:hideMark/>
          </w:tcPr>
          <w:p w14:paraId="2ECB0C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DB531D" w:rsidRPr="0013478D" w14:paraId="4D6B1E6A" w14:textId="77777777" w:rsidTr="00D540D5">
        <w:trPr>
          <w:divId w:val="1281646298"/>
          <w:trHeight w:val="300"/>
        </w:trPr>
        <w:tc>
          <w:tcPr>
            <w:tcW w:w="0" w:type="auto"/>
            <w:noWrap/>
            <w:hideMark/>
          </w:tcPr>
          <w:p w14:paraId="1B010B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551" w:type="dxa"/>
            <w:noWrap/>
            <w:hideMark/>
          </w:tcPr>
          <w:p w14:paraId="1210B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25F046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51" w:type="dxa"/>
            <w:noWrap/>
            <w:hideMark/>
          </w:tcPr>
          <w:p w14:paraId="0DC723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BB8A2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65472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766A67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6B132A6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1275" w:type="dxa"/>
            <w:noWrap/>
            <w:hideMark/>
          </w:tcPr>
          <w:p w14:paraId="594F2C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DB531D" w:rsidRPr="0013478D" w14:paraId="411BA5A8" w14:textId="77777777" w:rsidTr="00D540D5">
        <w:trPr>
          <w:divId w:val="1281646298"/>
          <w:trHeight w:val="300"/>
        </w:trPr>
        <w:tc>
          <w:tcPr>
            <w:tcW w:w="0" w:type="auto"/>
            <w:noWrap/>
            <w:hideMark/>
          </w:tcPr>
          <w:p w14:paraId="217AA2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551" w:type="dxa"/>
            <w:noWrap/>
            <w:hideMark/>
          </w:tcPr>
          <w:p w14:paraId="78B02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181A4F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51" w:type="dxa"/>
            <w:noWrap/>
            <w:hideMark/>
          </w:tcPr>
          <w:p w14:paraId="44769F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5C3D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14355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DDD72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138948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1275" w:type="dxa"/>
            <w:noWrap/>
            <w:hideMark/>
          </w:tcPr>
          <w:p w14:paraId="14BA10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1</w:t>
            </w:r>
          </w:p>
        </w:tc>
      </w:tr>
      <w:tr w:rsidR="00DB531D" w:rsidRPr="0013478D" w14:paraId="3E523C48" w14:textId="77777777" w:rsidTr="00D540D5">
        <w:trPr>
          <w:divId w:val="1281646298"/>
          <w:trHeight w:val="300"/>
        </w:trPr>
        <w:tc>
          <w:tcPr>
            <w:tcW w:w="0" w:type="auto"/>
            <w:noWrap/>
            <w:hideMark/>
          </w:tcPr>
          <w:p w14:paraId="5CAF03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551" w:type="dxa"/>
            <w:noWrap/>
            <w:hideMark/>
          </w:tcPr>
          <w:p w14:paraId="411FC3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7AAB1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10A739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7A681C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440" w:type="dxa"/>
            <w:noWrap/>
            <w:hideMark/>
          </w:tcPr>
          <w:p w14:paraId="07120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AD6AE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8F2FD2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1</w:t>
            </w:r>
          </w:p>
        </w:tc>
        <w:tc>
          <w:tcPr>
            <w:tcW w:w="1275" w:type="dxa"/>
            <w:noWrap/>
            <w:hideMark/>
          </w:tcPr>
          <w:p w14:paraId="1CE5FE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9</w:t>
            </w:r>
          </w:p>
        </w:tc>
      </w:tr>
      <w:tr w:rsidR="00DB531D" w:rsidRPr="0013478D" w14:paraId="49ECA035" w14:textId="77777777" w:rsidTr="00D540D5">
        <w:trPr>
          <w:divId w:val="1281646298"/>
          <w:trHeight w:val="300"/>
        </w:trPr>
        <w:tc>
          <w:tcPr>
            <w:tcW w:w="0" w:type="auto"/>
            <w:noWrap/>
            <w:hideMark/>
          </w:tcPr>
          <w:p w14:paraId="73DF74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551" w:type="dxa"/>
            <w:noWrap/>
            <w:hideMark/>
          </w:tcPr>
          <w:p w14:paraId="5E7C3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98" w:type="dxa"/>
            <w:noWrap/>
            <w:hideMark/>
          </w:tcPr>
          <w:p w14:paraId="5DE152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51" w:type="dxa"/>
            <w:noWrap/>
            <w:hideMark/>
          </w:tcPr>
          <w:p w14:paraId="28375F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F44B4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39D91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595EC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2437D1D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52</w:t>
            </w:r>
          </w:p>
        </w:tc>
        <w:tc>
          <w:tcPr>
            <w:tcW w:w="1275" w:type="dxa"/>
            <w:noWrap/>
            <w:hideMark/>
          </w:tcPr>
          <w:p w14:paraId="0C7A46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DB531D" w:rsidRPr="0013478D" w14:paraId="71EEF52A" w14:textId="77777777" w:rsidTr="00D540D5">
        <w:trPr>
          <w:divId w:val="1281646298"/>
          <w:trHeight w:val="300"/>
        </w:trPr>
        <w:tc>
          <w:tcPr>
            <w:tcW w:w="0" w:type="auto"/>
            <w:noWrap/>
            <w:hideMark/>
          </w:tcPr>
          <w:p w14:paraId="15CAFE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551" w:type="dxa"/>
            <w:noWrap/>
            <w:hideMark/>
          </w:tcPr>
          <w:p w14:paraId="279527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202366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09180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79EFA1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440" w:type="dxa"/>
            <w:noWrap/>
            <w:hideMark/>
          </w:tcPr>
          <w:p w14:paraId="79092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7032A5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2133E3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1275" w:type="dxa"/>
            <w:noWrap/>
            <w:hideMark/>
          </w:tcPr>
          <w:p w14:paraId="1745F5A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8</w:t>
            </w:r>
          </w:p>
        </w:tc>
      </w:tr>
      <w:tr w:rsidR="00DB531D" w:rsidRPr="0013478D" w14:paraId="70E09FA0" w14:textId="77777777" w:rsidTr="00D540D5">
        <w:trPr>
          <w:divId w:val="1281646298"/>
          <w:trHeight w:val="300"/>
        </w:trPr>
        <w:tc>
          <w:tcPr>
            <w:tcW w:w="0" w:type="auto"/>
            <w:noWrap/>
            <w:hideMark/>
          </w:tcPr>
          <w:p w14:paraId="77404E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551" w:type="dxa"/>
            <w:noWrap/>
            <w:hideMark/>
          </w:tcPr>
          <w:p w14:paraId="790159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43DDAD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2A451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37BE51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440" w:type="dxa"/>
            <w:noWrap/>
            <w:hideMark/>
          </w:tcPr>
          <w:p w14:paraId="1B3AB7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36A44D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584393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1</w:t>
            </w:r>
          </w:p>
        </w:tc>
        <w:tc>
          <w:tcPr>
            <w:tcW w:w="1275" w:type="dxa"/>
            <w:noWrap/>
            <w:hideMark/>
          </w:tcPr>
          <w:p w14:paraId="338ADA2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1</w:t>
            </w:r>
          </w:p>
        </w:tc>
      </w:tr>
      <w:tr w:rsidR="00DB531D" w:rsidRPr="0013478D" w14:paraId="671DC58D" w14:textId="77777777" w:rsidTr="00D540D5">
        <w:trPr>
          <w:divId w:val="1281646298"/>
          <w:trHeight w:val="300"/>
        </w:trPr>
        <w:tc>
          <w:tcPr>
            <w:tcW w:w="0" w:type="auto"/>
            <w:noWrap/>
            <w:hideMark/>
          </w:tcPr>
          <w:p w14:paraId="7458AE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551" w:type="dxa"/>
            <w:noWrap/>
            <w:hideMark/>
          </w:tcPr>
          <w:p w14:paraId="092DCA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3CCA7B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3EE489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08CF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440" w:type="dxa"/>
            <w:noWrap/>
            <w:hideMark/>
          </w:tcPr>
          <w:p w14:paraId="1B816E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4F6B44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12452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91</w:t>
            </w:r>
          </w:p>
        </w:tc>
        <w:tc>
          <w:tcPr>
            <w:tcW w:w="1275" w:type="dxa"/>
            <w:noWrap/>
            <w:hideMark/>
          </w:tcPr>
          <w:p w14:paraId="4983FA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7</w:t>
            </w:r>
          </w:p>
        </w:tc>
      </w:tr>
      <w:tr w:rsidR="00DB531D" w:rsidRPr="0013478D" w14:paraId="46D5A92C" w14:textId="77777777" w:rsidTr="00D540D5">
        <w:trPr>
          <w:divId w:val="1281646298"/>
          <w:trHeight w:val="300"/>
        </w:trPr>
        <w:tc>
          <w:tcPr>
            <w:tcW w:w="0" w:type="auto"/>
            <w:noWrap/>
            <w:hideMark/>
          </w:tcPr>
          <w:p w14:paraId="7C30A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551" w:type="dxa"/>
            <w:noWrap/>
            <w:hideMark/>
          </w:tcPr>
          <w:p w14:paraId="72AFD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5EEA42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5C1395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766726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6E41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68D7F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0FE442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43</w:t>
            </w:r>
          </w:p>
        </w:tc>
        <w:tc>
          <w:tcPr>
            <w:tcW w:w="1275" w:type="dxa"/>
            <w:noWrap/>
            <w:hideMark/>
          </w:tcPr>
          <w:p w14:paraId="7589E9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DB531D" w:rsidRPr="0013478D" w14:paraId="5276BE8E" w14:textId="77777777" w:rsidTr="00D540D5">
        <w:trPr>
          <w:divId w:val="1281646298"/>
          <w:trHeight w:val="300"/>
        </w:trPr>
        <w:tc>
          <w:tcPr>
            <w:tcW w:w="0" w:type="auto"/>
            <w:noWrap/>
            <w:hideMark/>
          </w:tcPr>
          <w:p w14:paraId="0DC7E0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551" w:type="dxa"/>
            <w:noWrap/>
            <w:hideMark/>
          </w:tcPr>
          <w:p w14:paraId="47F91D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3AF7F1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54FA5F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243545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2AAC3E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2CE186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2F65FD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1275" w:type="dxa"/>
            <w:noWrap/>
            <w:hideMark/>
          </w:tcPr>
          <w:p w14:paraId="20C8CD3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DB531D" w:rsidRPr="0013478D" w14:paraId="75028C97" w14:textId="77777777" w:rsidTr="00D540D5">
        <w:trPr>
          <w:divId w:val="1281646298"/>
          <w:trHeight w:val="300"/>
        </w:trPr>
        <w:tc>
          <w:tcPr>
            <w:tcW w:w="0" w:type="auto"/>
            <w:noWrap/>
            <w:hideMark/>
          </w:tcPr>
          <w:p w14:paraId="307931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551" w:type="dxa"/>
            <w:noWrap/>
            <w:hideMark/>
          </w:tcPr>
          <w:p w14:paraId="34600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6224C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36EFE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BE7B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440" w:type="dxa"/>
            <w:noWrap/>
            <w:hideMark/>
          </w:tcPr>
          <w:p w14:paraId="737D7A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2FDB05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080DC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7</w:t>
            </w:r>
          </w:p>
        </w:tc>
        <w:tc>
          <w:tcPr>
            <w:tcW w:w="1275" w:type="dxa"/>
            <w:noWrap/>
            <w:hideMark/>
          </w:tcPr>
          <w:p w14:paraId="6A9519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DB531D" w:rsidRPr="0013478D" w14:paraId="15757139" w14:textId="77777777" w:rsidTr="00D540D5">
        <w:trPr>
          <w:divId w:val="1281646298"/>
          <w:trHeight w:val="300"/>
        </w:trPr>
        <w:tc>
          <w:tcPr>
            <w:tcW w:w="0" w:type="auto"/>
            <w:noWrap/>
            <w:hideMark/>
          </w:tcPr>
          <w:p w14:paraId="7DD87C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551" w:type="dxa"/>
            <w:noWrap/>
            <w:hideMark/>
          </w:tcPr>
          <w:p w14:paraId="751A3C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0A7CE6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74954B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1E8D4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2C6CA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F8F5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90A76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41</w:t>
            </w:r>
          </w:p>
        </w:tc>
        <w:tc>
          <w:tcPr>
            <w:tcW w:w="1275" w:type="dxa"/>
            <w:noWrap/>
            <w:hideMark/>
          </w:tcPr>
          <w:p w14:paraId="416331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DB531D" w:rsidRPr="0013478D" w14:paraId="5548FF33" w14:textId="77777777" w:rsidTr="00D540D5">
        <w:trPr>
          <w:divId w:val="1281646298"/>
          <w:trHeight w:val="300"/>
        </w:trPr>
        <w:tc>
          <w:tcPr>
            <w:tcW w:w="0" w:type="auto"/>
            <w:noWrap/>
            <w:hideMark/>
          </w:tcPr>
          <w:p w14:paraId="558554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551" w:type="dxa"/>
            <w:noWrap/>
            <w:hideMark/>
          </w:tcPr>
          <w:p w14:paraId="76F82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29CA8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58BAB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D8AB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440" w:type="dxa"/>
            <w:noWrap/>
            <w:hideMark/>
          </w:tcPr>
          <w:p w14:paraId="1D742D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0CFDE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02DC3B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90</w:t>
            </w:r>
          </w:p>
        </w:tc>
        <w:tc>
          <w:tcPr>
            <w:tcW w:w="1275" w:type="dxa"/>
            <w:noWrap/>
            <w:hideMark/>
          </w:tcPr>
          <w:p w14:paraId="55D486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DB531D" w:rsidRPr="0013478D" w14:paraId="5150DEEB" w14:textId="77777777" w:rsidTr="00D540D5">
        <w:trPr>
          <w:divId w:val="1281646298"/>
          <w:trHeight w:val="300"/>
        </w:trPr>
        <w:tc>
          <w:tcPr>
            <w:tcW w:w="0" w:type="auto"/>
            <w:noWrap/>
            <w:hideMark/>
          </w:tcPr>
          <w:p w14:paraId="6C7334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551" w:type="dxa"/>
            <w:noWrap/>
            <w:hideMark/>
          </w:tcPr>
          <w:p w14:paraId="1ABF43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3681B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51" w:type="dxa"/>
            <w:noWrap/>
            <w:hideMark/>
          </w:tcPr>
          <w:p w14:paraId="287F8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3F66E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6ACB7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A5881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066120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1275" w:type="dxa"/>
            <w:noWrap/>
            <w:hideMark/>
          </w:tcPr>
          <w:p w14:paraId="76CDD4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DB531D" w:rsidRPr="0013478D" w14:paraId="12117990" w14:textId="77777777" w:rsidTr="00D540D5">
        <w:trPr>
          <w:divId w:val="1281646298"/>
          <w:trHeight w:val="300"/>
        </w:trPr>
        <w:tc>
          <w:tcPr>
            <w:tcW w:w="0" w:type="auto"/>
            <w:noWrap/>
            <w:hideMark/>
          </w:tcPr>
          <w:p w14:paraId="2684B5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551" w:type="dxa"/>
            <w:noWrap/>
            <w:hideMark/>
          </w:tcPr>
          <w:p w14:paraId="4C41A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98" w:type="dxa"/>
            <w:noWrap/>
            <w:hideMark/>
          </w:tcPr>
          <w:p w14:paraId="0DA1D2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140B5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2D57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22488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533D4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142B63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1275" w:type="dxa"/>
            <w:noWrap/>
            <w:hideMark/>
          </w:tcPr>
          <w:p w14:paraId="2755650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DB531D" w:rsidRPr="0013478D" w14:paraId="56E2EA49" w14:textId="77777777" w:rsidTr="00D540D5">
        <w:trPr>
          <w:divId w:val="1281646298"/>
          <w:trHeight w:val="300"/>
        </w:trPr>
        <w:tc>
          <w:tcPr>
            <w:tcW w:w="0" w:type="auto"/>
            <w:noWrap/>
            <w:hideMark/>
          </w:tcPr>
          <w:p w14:paraId="43714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551" w:type="dxa"/>
            <w:noWrap/>
            <w:hideMark/>
          </w:tcPr>
          <w:p w14:paraId="6D0D22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98" w:type="dxa"/>
            <w:noWrap/>
            <w:hideMark/>
          </w:tcPr>
          <w:p w14:paraId="2BEB0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73CA7E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88" w:type="dxa"/>
            <w:noWrap/>
            <w:hideMark/>
          </w:tcPr>
          <w:p w14:paraId="3A76C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440" w:type="dxa"/>
            <w:noWrap/>
            <w:hideMark/>
          </w:tcPr>
          <w:p w14:paraId="7ABE87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7A585F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2B48E83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1275" w:type="dxa"/>
            <w:noWrap/>
            <w:hideMark/>
          </w:tcPr>
          <w:p w14:paraId="270070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02F55A9B" w14:textId="77777777" w:rsidTr="00D540D5">
        <w:trPr>
          <w:divId w:val="1281646298"/>
          <w:trHeight w:val="300"/>
        </w:trPr>
        <w:tc>
          <w:tcPr>
            <w:tcW w:w="0" w:type="auto"/>
            <w:noWrap/>
            <w:hideMark/>
          </w:tcPr>
          <w:p w14:paraId="5A42D8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551" w:type="dxa"/>
            <w:noWrap/>
            <w:hideMark/>
          </w:tcPr>
          <w:p w14:paraId="516CE2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98" w:type="dxa"/>
            <w:noWrap/>
            <w:hideMark/>
          </w:tcPr>
          <w:p w14:paraId="594047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121099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88" w:type="dxa"/>
            <w:noWrap/>
            <w:hideMark/>
          </w:tcPr>
          <w:p w14:paraId="21DB1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440" w:type="dxa"/>
            <w:noWrap/>
            <w:hideMark/>
          </w:tcPr>
          <w:p w14:paraId="6CEC0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34FE55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C280E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2</w:t>
            </w:r>
          </w:p>
        </w:tc>
        <w:tc>
          <w:tcPr>
            <w:tcW w:w="1275" w:type="dxa"/>
            <w:noWrap/>
            <w:hideMark/>
          </w:tcPr>
          <w:p w14:paraId="47CF9E3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DB531D" w:rsidRPr="0013478D" w14:paraId="730DF2A1" w14:textId="77777777" w:rsidTr="00D540D5">
        <w:trPr>
          <w:divId w:val="1281646298"/>
          <w:trHeight w:val="300"/>
        </w:trPr>
        <w:tc>
          <w:tcPr>
            <w:tcW w:w="0" w:type="auto"/>
            <w:noWrap/>
            <w:hideMark/>
          </w:tcPr>
          <w:p w14:paraId="19A1A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551" w:type="dxa"/>
            <w:noWrap/>
            <w:hideMark/>
          </w:tcPr>
          <w:p w14:paraId="6ADFF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98" w:type="dxa"/>
            <w:noWrap/>
            <w:hideMark/>
          </w:tcPr>
          <w:p w14:paraId="2D3F9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51" w:type="dxa"/>
            <w:noWrap/>
            <w:hideMark/>
          </w:tcPr>
          <w:p w14:paraId="7BC696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C78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0CD2C1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0C4E6A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74F442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1275" w:type="dxa"/>
            <w:noWrap/>
            <w:hideMark/>
          </w:tcPr>
          <w:p w14:paraId="76F6BF1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DB531D" w:rsidRPr="0013478D" w14:paraId="2CAABC97" w14:textId="77777777" w:rsidTr="00D540D5">
        <w:trPr>
          <w:divId w:val="1281646298"/>
          <w:trHeight w:val="300"/>
        </w:trPr>
        <w:tc>
          <w:tcPr>
            <w:tcW w:w="0" w:type="auto"/>
            <w:noWrap/>
            <w:hideMark/>
          </w:tcPr>
          <w:p w14:paraId="7921EE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551" w:type="dxa"/>
            <w:noWrap/>
            <w:hideMark/>
          </w:tcPr>
          <w:p w14:paraId="25C82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98" w:type="dxa"/>
            <w:noWrap/>
            <w:hideMark/>
          </w:tcPr>
          <w:p w14:paraId="0B19F7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51" w:type="dxa"/>
            <w:noWrap/>
            <w:hideMark/>
          </w:tcPr>
          <w:p w14:paraId="7E483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362A7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440" w:type="dxa"/>
            <w:noWrap/>
            <w:hideMark/>
          </w:tcPr>
          <w:p w14:paraId="6AC2B9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4B5AA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F431E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1275" w:type="dxa"/>
            <w:noWrap/>
            <w:hideMark/>
          </w:tcPr>
          <w:p w14:paraId="7D010F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6CE34248" w14:textId="77777777" w:rsidTr="00D540D5">
        <w:trPr>
          <w:divId w:val="1281646298"/>
          <w:trHeight w:val="300"/>
        </w:trPr>
        <w:tc>
          <w:tcPr>
            <w:tcW w:w="0" w:type="auto"/>
            <w:noWrap/>
            <w:hideMark/>
          </w:tcPr>
          <w:p w14:paraId="2D11AB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551" w:type="dxa"/>
            <w:noWrap/>
            <w:hideMark/>
          </w:tcPr>
          <w:p w14:paraId="19DE9B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98" w:type="dxa"/>
            <w:noWrap/>
            <w:hideMark/>
          </w:tcPr>
          <w:p w14:paraId="0C10C0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51" w:type="dxa"/>
            <w:noWrap/>
            <w:hideMark/>
          </w:tcPr>
          <w:p w14:paraId="79C3E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88" w:type="dxa"/>
            <w:noWrap/>
            <w:hideMark/>
          </w:tcPr>
          <w:p w14:paraId="6AD38C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440" w:type="dxa"/>
            <w:noWrap/>
            <w:hideMark/>
          </w:tcPr>
          <w:p w14:paraId="50B77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28A8B6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6B771E1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9</w:t>
            </w:r>
          </w:p>
        </w:tc>
        <w:tc>
          <w:tcPr>
            <w:tcW w:w="1275" w:type="dxa"/>
            <w:noWrap/>
            <w:hideMark/>
          </w:tcPr>
          <w:p w14:paraId="53C94E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8</w:t>
            </w:r>
          </w:p>
        </w:tc>
      </w:tr>
      <w:tr w:rsidR="00DB531D" w:rsidRPr="0013478D" w14:paraId="507F474D" w14:textId="77777777" w:rsidTr="00D540D5">
        <w:trPr>
          <w:divId w:val="1281646298"/>
          <w:trHeight w:val="300"/>
        </w:trPr>
        <w:tc>
          <w:tcPr>
            <w:tcW w:w="0" w:type="auto"/>
            <w:noWrap/>
            <w:hideMark/>
          </w:tcPr>
          <w:p w14:paraId="6572C7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551" w:type="dxa"/>
            <w:noWrap/>
            <w:hideMark/>
          </w:tcPr>
          <w:p w14:paraId="7F652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98" w:type="dxa"/>
            <w:noWrap/>
            <w:hideMark/>
          </w:tcPr>
          <w:p w14:paraId="66ED4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51" w:type="dxa"/>
            <w:noWrap/>
            <w:hideMark/>
          </w:tcPr>
          <w:p w14:paraId="37110A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23D33D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440" w:type="dxa"/>
            <w:noWrap/>
            <w:hideMark/>
          </w:tcPr>
          <w:p w14:paraId="79DDE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09D5C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3FF5C1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1275" w:type="dxa"/>
            <w:noWrap/>
            <w:hideMark/>
          </w:tcPr>
          <w:p w14:paraId="5202CD0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4</w:t>
            </w:r>
          </w:p>
        </w:tc>
      </w:tr>
      <w:tr w:rsidR="00DB531D" w:rsidRPr="0013478D" w14:paraId="0845AEF3" w14:textId="77777777" w:rsidTr="00D540D5">
        <w:trPr>
          <w:divId w:val="1281646298"/>
          <w:trHeight w:val="300"/>
        </w:trPr>
        <w:tc>
          <w:tcPr>
            <w:tcW w:w="0" w:type="auto"/>
            <w:noWrap/>
            <w:hideMark/>
          </w:tcPr>
          <w:p w14:paraId="3DDF27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551" w:type="dxa"/>
            <w:noWrap/>
            <w:hideMark/>
          </w:tcPr>
          <w:p w14:paraId="35029F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40AE92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0439E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BAF4A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4EC83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72044B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9E008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4</w:t>
            </w:r>
          </w:p>
        </w:tc>
        <w:tc>
          <w:tcPr>
            <w:tcW w:w="1275" w:type="dxa"/>
            <w:noWrap/>
            <w:hideMark/>
          </w:tcPr>
          <w:p w14:paraId="12BD6E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5</w:t>
            </w:r>
          </w:p>
        </w:tc>
      </w:tr>
      <w:tr w:rsidR="00DB531D" w:rsidRPr="0013478D" w14:paraId="05B28CA9" w14:textId="77777777" w:rsidTr="00D540D5">
        <w:trPr>
          <w:divId w:val="1281646298"/>
          <w:trHeight w:val="300"/>
        </w:trPr>
        <w:tc>
          <w:tcPr>
            <w:tcW w:w="0" w:type="auto"/>
            <w:noWrap/>
            <w:hideMark/>
          </w:tcPr>
          <w:p w14:paraId="74555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551" w:type="dxa"/>
            <w:noWrap/>
            <w:hideMark/>
          </w:tcPr>
          <w:p w14:paraId="07FC6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98" w:type="dxa"/>
            <w:noWrap/>
            <w:hideMark/>
          </w:tcPr>
          <w:p w14:paraId="798D99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48419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88" w:type="dxa"/>
            <w:noWrap/>
            <w:hideMark/>
          </w:tcPr>
          <w:p w14:paraId="183825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440" w:type="dxa"/>
            <w:noWrap/>
            <w:hideMark/>
          </w:tcPr>
          <w:p w14:paraId="3D151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6DB781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33FC08D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6</w:t>
            </w:r>
          </w:p>
        </w:tc>
        <w:tc>
          <w:tcPr>
            <w:tcW w:w="1275" w:type="dxa"/>
            <w:noWrap/>
            <w:hideMark/>
          </w:tcPr>
          <w:p w14:paraId="66EBF8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2</w:t>
            </w:r>
          </w:p>
        </w:tc>
      </w:tr>
      <w:tr w:rsidR="00DB531D" w:rsidRPr="0013478D" w14:paraId="0BF473FF" w14:textId="77777777" w:rsidTr="00D540D5">
        <w:trPr>
          <w:divId w:val="1281646298"/>
          <w:trHeight w:val="300"/>
        </w:trPr>
        <w:tc>
          <w:tcPr>
            <w:tcW w:w="0" w:type="auto"/>
            <w:noWrap/>
            <w:hideMark/>
          </w:tcPr>
          <w:p w14:paraId="2DCAD7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551" w:type="dxa"/>
            <w:noWrap/>
            <w:hideMark/>
          </w:tcPr>
          <w:p w14:paraId="59BF2A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98" w:type="dxa"/>
            <w:noWrap/>
            <w:hideMark/>
          </w:tcPr>
          <w:p w14:paraId="15BE4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551" w:type="dxa"/>
            <w:noWrap/>
            <w:hideMark/>
          </w:tcPr>
          <w:p w14:paraId="3F77E3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75610E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27728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70AAC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2E848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7</w:t>
            </w:r>
          </w:p>
        </w:tc>
        <w:tc>
          <w:tcPr>
            <w:tcW w:w="1275" w:type="dxa"/>
            <w:noWrap/>
            <w:hideMark/>
          </w:tcPr>
          <w:p w14:paraId="0427F52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DB531D" w:rsidRPr="0013478D" w14:paraId="796C367D" w14:textId="77777777" w:rsidTr="00D540D5">
        <w:trPr>
          <w:divId w:val="1281646298"/>
          <w:trHeight w:val="300"/>
        </w:trPr>
        <w:tc>
          <w:tcPr>
            <w:tcW w:w="0" w:type="auto"/>
            <w:noWrap/>
            <w:hideMark/>
          </w:tcPr>
          <w:p w14:paraId="3C12B2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551" w:type="dxa"/>
            <w:noWrap/>
            <w:hideMark/>
          </w:tcPr>
          <w:p w14:paraId="3449B5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0AC0D0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51" w:type="dxa"/>
            <w:noWrap/>
            <w:hideMark/>
          </w:tcPr>
          <w:p w14:paraId="21FCB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7C55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6908E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14C166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5A7C1C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1275" w:type="dxa"/>
            <w:noWrap/>
            <w:hideMark/>
          </w:tcPr>
          <w:p w14:paraId="666630D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DB531D" w:rsidRPr="0013478D" w14:paraId="6B3EA273" w14:textId="77777777" w:rsidTr="00D540D5">
        <w:trPr>
          <w:divId w:val="1281646298"/>
          <w:trHeight w:val="300"/>
        </w:trPr>
        <w:tc>
          <w:tcPr>
            <w:tcW w:w="0" w:type="auto"/>
            <w:noWrap/>
            <w:hideMark/>
          </w:tcPr>
          <w:p w14:paraId="477354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551" w:type="dxa"/>
            <w:noWrap/>
            <w:hideMark/>
          </w:tcPr>
          <w:p w14:paraId="2E89B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98" w:type="dxa"/>
            <w:noWrap/>
            <w:hideMark/>
          </w:tcPr>
          <w:p w14:paraId="741A3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51" w:type="dxa"/>
            <w:noWrap/>
            <w:hideMark/>
          </w:tcPr>
          <w:p w14:paraId="2D0A00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3C51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6BBE3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7AF3FB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D03CF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17</w:t>
            </w:r>
          </w:p>
        </w:tc>
        <w:tc>
          <w:tcPr>
            <w:tcW w:w="1275" w:type="dxa"/>
            <w:noWrap/>
            <w:hideMark/>
          </w:tcPr>
          <w:p w14:paraId="1641895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DB531D" w:rsidRPr="0013478D" w14:paraId="7A67FDB4" w14:textId="77777777" w:rsidTr="00D540D5">
        <w:trPr>
          <w:divId w:val="1281646298"/>
          <w:trHeight w:val="300"/>
        </w:trPr>
        <w:tc>
          <w:tcPr>
            <w:tcW w:w="0" w:type="auto"/>
            <w:noWrap/>
            <w:hideMark/>
          </w:tcPr>
          <w:p w14:paraId="5CEAF9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551" w:type="dxa"/>
            <w:noWrap/>
            <w:hideMark/>
          </w:tcPr>
          <w:p w14:paraId="3D6FE1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082245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25CB3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88" w:type="dxa"/>
            <w:noWrap/>
            <w:hideMark/>
          </w:tcPr>
          <w:p w14:paraId="003156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440" w:type="dxa"/>
            <w:noWrap/>
            <w:hideMark/>
          </w:tcPr>
          <w:p w14:paraId="7FCDBD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2F5A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556A2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1275" w:type="dxa"/>
            <w:noWrap/>
            <w:hideMark/>
          </w:tcPr>
          <w:p w14:paraId="17B79F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0</w:t>
            </w:r>
          </w:p>
        </w:tc>
      </w:tr>
      <w:tr w:rsidR="00DB531D" w:rsidRPr="0013478D" w14:paraId="16E6EC70" w14:textId="77777777" w:rsidTr="00D540D5">
        <w:trPr>
          <w:divId w:val="1281646298"/>
          <w:trHeight w:val="300"/>
        </w:trPr>
        <w:tc>
          <w:tcPr>
            <w:tcW w:w="0" w:type="auto"/>
            <w:noWrap/>
            <w:hideMark/>
          </w:tcPr>
          <w:p w14:paraId="027CD8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551" w:type="dxa"/>
            <w:noWrap/>
            <w:hideMark/>
          </w:tcPr>
          <w:p w14:paraId="0A83E4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00EBC2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6FA267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446B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440" w:type="dxa"/>
            <w:noWrap/>
            <w:hideMark/>
          </w:tcPr>
          <w:p w14:paraId="7BE177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3A0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D144DA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1275" w:type="dxa"/>
            <w:noWrap/>
            <w:hideMark/>
          </w:tcPr>
          <w:p w14:paraId="0EF2E2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DB531D" w:rsidRPr="0013478D" w14:paraId="5983F41E" w14:textId="77777777" w:rsidTr="00D540D5">
        <w:trPr>
          <w:divId w:val="1281646298"/>
          <w:trHeight w:val="300"/>
        </w:trPr>
        <w:tc>
          <w:tcPr>
            <w:tcW w:w="0" w:type="auto"/>
            <w:noWrap/>
            <w:hideMark/>
          </w:tcPr>
          <w:p w14:paraId="34094C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551" w:type="dxa"/>
            <w:noWrap/>
            <w:hideMark/>
          </w:tcPr>
          <w:p w14:paraId="63BBF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3C4F18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4171C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4574A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285793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2D20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F6019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04</w:t>
            </w:r>
          </w:p>
        </w:tc>
        <w:tc>
          <w:tcPr>
            <w:tcW w:w="1275" w:type="dxa"/>
            <w:noWrap/>
            <w:hideMark/>
          </w:tcPr>
          <w:p w14:paraId="74B832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DB531D" w:rsidRPr="0013478D" w14:paraId="5958E2A0" w14:textId="77777777" w:rsidTr="00D540D5">
        <w:trPr>
          <w:divId w:val="1281646298"/>
          <w:trHeight w:val="300"/>
        </w:trPr>
        <w:tc>
          <w:tcPr>
            <w:tcW w:w="0" w:type="auto"/>
            <w:noWrap/>
            <w:hideMark/>
          </w:tcPr>
          <w:p w14:paraId="363906C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551" w:type="dxa"/>
            <w:noWrap/>
            <w:hideMark/>
          </w:tcPr>
          <w:p w14:paraId="44C5DF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7608F3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5076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78DB6B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440" w:type="dxa"/>
            <w:noWrap/>
            <w:hideMark/>
          </w:tcPr>
          <w:p w14:paraId="14BB8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7857AF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6EE1FC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47</w:t>
            </w:r>
          </w:p>
        </w:tc>
        <w:tc>
          <w:tcPr>
            <w:tcW w:w="1275" w:type="dxa"/>
            <w:noWrap/>
            <w:hideMark/>
          </w:tcPr>
          <w:p w14:paraId="0844FAD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4</w:t>
            </w:r>
          </w:p>
        </w:tc>
      </w:tr>
      <w:tr w:rsidR="00DB531D" w:rsidRPr="0013478D" w14:paraId="3F8142F8" w14:textId="77777777" w:rsidTr="00D540D5">
        <w:trPr>
          <w:divId w:val="1281646298"/>
          <w:trHeight w:val="300"/>
        </w:trPr>
        <w:tc>
          <w:tcPr>
            <w:tcW w:w="0" w:type="auto"/>
            <w:noWrap/>
            <w:hideMark/>
          </w:tcPr>
          <w:p w14:paraId="41FAF5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551" w:type="dxa"/>
            <w:noWrap/>
            <w:hideMark/>
          </w:tcPr>
          <w:p w14:paraId="539622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41ACA0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16974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588" w:type="dxa"/>
            <w:noWrap/>
            <w:hideMark/>
          </w:tcPr>
          <w:p w14:paraId="455E0B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440" w:type="dxa"/>
            <w:noWrap/>
            <w:hideMark/>
          </w:tcPr>
          <w:p w14:paraId="43DA3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59E8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D366A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72</w:t>
            </w:r>
          </w:p>
        </w:tc>
        <w:tc>
          <w:tcPr>
            <w:tcW w:w="1275" w:type="dxa"/>
            <w:noWrap/>
            <w:hideMark/>
          </w:tcPr>
          <w:p w14:paraId="3B9E35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0</w:t>
            </w:r>
          </w:p>
        </w:tc>
      </w:tr>
      <w:tr w:rsidR="00DB531D" w:rsidRPr="0013478D" w14:paraId="11C6FEFE" w14:textId="77777777" w:rsidTr="00D540D5">
        <w:trPr>
          <w:divId w:val="1281646298"/>
          <w:trHeight w:val="300"/>
        </w:trPr>
        <w:tc>
          <w:tcPr>
            <w:tcW w:w="0" w:type="auto"/>
            <w:noWrap/>
            <w:hideMark/>
          </w:tcPr>
          <w:p w14:paraId="5CF308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551" w:type="dxa"/>
            <w:noWrap/>
            <w:hideMark/>
          </w:tcPr>
          <w:p w14:paraId="72A27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5E03F0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58390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EBCCC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C0A9B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4E036B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42DDF4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2</w:t>
            </w:r>
          </w:p>
        </w:tc>
        <w:tc>
          <w:tcPr>
            <w:tcW w:w="1275" w:type="dxa"/>
            <w:noWrap/>
            <w:hideMark/>
          </w:tcPr>
          <w:p w14:paraId="1EDCA5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DB531D" w:rsidRPr="0013478D" w14:paraId="4FFC80DF" w14:textId="77777777" w:rsidTr="00D540D5">
        <w:trPr>
          <w:divId w:val="1281646298"/>
          <w:trHeight w:val="300"/>
        </w:trPr>
        <w:tc>
          <w:tcPr>
            <w:tcW w:w="0" w:type="auto"/>
            <w:noWrap/>
            <w:hideMark/>
          </w:tcPr>
          <w:p w14:paraId="1A310C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551" w:type="dxa"/>
            <w:noWrap/>
            <w:hideMark/>
          </w:tcPr>
          <w:p w14:paraId="66BFF7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6D8216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2A0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57CA53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440" w:type="dxa"/>
            <w:noWrap/>
            <w:hideMark/>
          </w:tcPr>
          <w:p w14:paraId="08020C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51B8AB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4A7E2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8</w:t>
            </w:r>
          </w:p>
        </w:tc>
        <w:tc>
          <w:tcPr>
            <w:tcW w:w="1275" w:type="dxa"/>
            <w:noWrap/>
            <w:hideMark/>
          </w:tcPr>
          <w:p w14:paraId="27A3BF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DB531D" w:rsidRPr="0013478D" w14:paraId="002C2F50" w14:textId="77777777" w:rsidTr="00D540D5">
        <w:trPr>
          <w:divId w:val="1281646298"/>
          <w:trHeight w:val="300"/>
        </w:trPr>
        <w:tc>
          <w:tcPr>
            <w:tcW w:w="0" w:type="auto"/>
            <w:noWrap/>
            <w:hideMark/>
          </w:tcPr>
          <w:p w14:paraId="24E8D9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551" w:type="dxa"/>
            <w:noWrap/>
            <w:hideMark/>
          </w:tcPr>
          <w:p w14:paraId="13FF4C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4422B3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0241B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2EFDF8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440" w:type="dxa"/>
            <w:noWrap/>
            <w:hideMark/>
          </w:tcPr>
          <w:p w14:paraId="603BFE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789D2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F7E8DE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0</w:t>
            </w:r>
          </w:p>
        </w:tc>
        <w:tc>
          <w:tcPr>
            <w:tcW w:w="1275" w:type="dxa"/>
            <w:noWrap/>
            <w:hideMark/>
          </w:tcPr>
          <w:p w14:paraId="7516A1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4</w:t>
            </w:r>
          </w:p>
        </w:tc>
      </w:tr>
      <w:tr w:rsidR="00DB531D" w:rsidRPr="0013478D" w14:paraId="7BCDE226" w14:textId="77777777" w:rsidTr="00D540D5">
        <w:trPr>
          <w:divId w:val="1281646298"/>
          <w:trHeight w:val="300"/>
        </w:trPr>
        <w:tc>
          <w:tcPr>
            <w:tcW w:w="0" w:type="auto"/>
            <w:noWrap/>
            <w:hideMark/>
          </w:tcPr>
          <w:p w14:paraId="3A1FB2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551" w:type="dxa"/>
            <w:noWrap/>
            <w:hideMark/>
          </w:tcPr>
          <w:p w14:paraId="6D0274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12480D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51" w:type="dxa"/>
            <w:noWrap/>
            <w:hideMark/>
          </w:tcPr>
          <w:p w14:paraId="714D1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53E9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3CFF4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279EF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8011CF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1275" w:type="dxa"/>
            <w:noWrap/>
            <w:hideMark/>
          </w:tcPr>
          <w:p w14:paraId="7DC14D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DB531D" w:rsidRPr="0013478D" w14:paraId="3DF79B1F" w14:textId="77777777" w:rsidTr="00D540D5">
        <w:trPr>
          <w:divId w:val="1281646298"/>
          <w:trHeight w:val="300"/>
        </w:trPr>
        <w:tc>
          <w:tcPr>
            <w:tcW w:w="0" w:type="auto"/>
            <w:noWrap/>
            <w:hideMark/>
          </w:tcPr>
          <w:p w14:paraId="2469D9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551" w:type="dxa"/>
            <w:noWrap/>
            <w:hideMark/>
          </w:tcPr>
          <w:p w14:paraId="0BBE2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186CE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240355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EE90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3D6A2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4</w:t>
            </w:r>
          </w:p>
        </w:tc>
        <w:tc>
          <w:tcPr>
            <w:tcW w:w="551" w:type="dxa"/>
            <w:noWrap/>
            <w:hideMark/>
          </w:tcPr>
          <w:p w14:paraId="2B9DF2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56E2A3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1275" w:type="dxa"/>
            <w:noWrap/>
            <w:hideMark/>
          </w:tcPr>
          <w:p w14:paraId="4E556B0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2</w:t>
            </w:r>
          </w:p>
        </w:tc>
      </w:tr>
      <w:tr w:rsidR="00DB531D" w:rsidRPr="0013478D" w14:paraId="5AAF2E91" w14:textId="77777777" w:rsidTr="00D540D5">
        <w:trPr>
          <w:divId w:val="1281646298"/>
          <w:trHeight w:val="300"/>
        </w:trPr>
        <w:tc>
          <w:tcPr>
            <w:tcW w:w="0" w:type="auto"/>
            <w:noWrap/>
            <w:hideMark/>
          </w:tcPr>
          <w:p w14:paraId="5F06DB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551" w:type="dxa"/>
            <w:noWrap/>
            <w:hideMark/>
          </w:tcPr>
          <w:p w14:paraId="25149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21DDF4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5AEC6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3A024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440" w:type="dxa"/>
            <w:noWrap/>
            <w:hideMark/>
          </w:tcPr>
          <w:p w14:paraId="039797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69A3A3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5D051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5</w:t>
            </w:r>
          </w:p>
        </w:tc>
        <w:tc>
          <w:tcPr>
            <w:tcW w:w="1275" w:type="dxa"/>
            <w:noWrap/>
            <w:hideMark/>
          </w:tcPr>
          <w:p w14:paraId="63C3696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8</w:t>
            </w:r>
          </w:p>
        </w:tc>
      </w:tr>
      <w:tr w:rsidR="00DB531D" w:rsidRPr="0013478D" w14:paraId="0A687347" w14:textId="77777777" w:rsidTr="00D540D5">
        <w:trPr>
          <w:divId w:val="1281646298"/>
          <w:trHeight w:val="300"/>
        </w:trPr>
        <w:tc>
          <w:tcPr>
            <w:tcW w:w="0" w:type="auto"/>
            <w:noWrap/>
            <w:hideMark/>
          </w:tcPr>
          <w:p w14:paraId="0D9A59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551" w:type="dxa"/>
            <w:noWrap/>
            <w:hideMark/>
          </w:tcPr>
          <w:p w14:paraId="756B4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2EC1A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561EC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761519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440" w:type="dxa"/>
            <w:noWrap/>
            <w:hideMark/>
          </w:tcPr>
          <w:p w14:paraId="227B3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6CE70E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772A5A6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1275" w:type="dxa"/>
            <w:noWrap/>
            <w:hideMark/>
          </w:tcPr>
          <w:p w14:paraId="2EDA5E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DB531D" w:rsidRPr="0013478D" w14:paraId="27CC6DE9" w14:textId="77777777" w:rsidTr="00D540D5">
        <w:trPr>
          <w:divId w:val="1281646298"/>
          <w:trHeight w:val="300"/>
        </w:trPr>
        <w:tc>
          <w:tcPr>
            <w:tcW w:w="0" w:type="auto"/>
            <w:noWrap/>
            <w:hideMark/>
          </w:tcPr>
          <w:p w14:paraId="641B1A4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551" w:type="dxa"/>
            <w:noWrap/>
            <w:hideMark/>
          </w:tcPr>
          <w:p w14:paraId="7ECCB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0E5F55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51" w:type="dxa"/>
            <w:noWrap/>
            <w:hideMark/>
          </w:tcPr>
          <w:p w14:paraId="7A6D2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88" w:type="dxa"/>
            <w:noWrap/>
            <w:hideMark/>
          </w:tcPr>
          <w:p w14:paraId="477931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0F6BCC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5A404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04EFA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08</w:t>
            </w:r>
          </w:p>
        </w:tc>
        <w:tc>
          <w:tcPr>
            <w:tcW w:w="1275" w:type="dxa"/>
            <w:noWrap/>
            <w:hideMark/>
          </w:tcPr>
          <w:p w14:paraId="20FD12F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8</w:t>
            </w:r>
          </w:p>
        </w:tc>
      </w:tr>
      <w:tr w:rsidR="00DB531D" w:rsidRPr="0013478D" w14:paraId="4D8FE341" w14:textId="77777777" w:rsidTr="00D540D5">
        <w:trPr>
          <w:divId w:val="1281646298"/>
          <w:trHeight w:val="300"/>
        </w:trPr>
        <w:tc>
          <w:tcPr>
            <w:tcW w:w="0" w:type="auto"/>
            <w:noWrap/>
            <w:hideMark/>
          </w:tcPr>
          <w:p w14:paraId="68A14C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551" w:type="dxa"/>
            <w:noWrap/>
            <w:hideMark/>
          </w:tcPr>
          <w:p w14:paraId="0F056C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5E2C6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51" w:type="dxa"/>
            <w:noWrap/>
            <w:hideMark/>
          </w:tcPr>
          <w:p w14:paraId="697E71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2D13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1FCDC2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33B906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C3F20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1275" w:type="dxa"/>
            <w:noWrap/>
            <w:hideMark/>
          </w:tcPr>
          <w:p w14:paraId="7CDD36E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DB531D" w:rsidRPr="0013478D" w14:paraId="67881D94" w14:textId="77777777" w:rsidTr="00D540D5">
        <w:trPr>
          <w:divId w:val="1281646298"/>
          <w:trHeight w:val="300"/>
        </w:trPr>
        <w:tc>
          <w:tcPr>
            <w:tcW w:w="0" w:type="auto"/>
            <w:noWrap/>
            <w:hideMark/>
          </w:tcPr>
          <w:p w14:paraId="240E1C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551" w:type="dxa"/>
            <w:noWrap/>
            <w:hideMark/>
          </w:tcPr>
          <w:p w14:paraId="4C63F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313E7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44CC69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70FB4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440" w:type="dxa"/>
            <w:noWrap/>
            <w:hideMark/>
          </w:tcPr>
          <w:p w14:paraId="72212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7C484E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CF0CC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1275" w:type="dxa"/>
            <w:noWrap/>
            <w:hideMark/>
          </w:tcPr>
          <w:p w14:paraId="3CE991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7</w:t>
            </w:r>
          </w:p>
        </w:tc>
      </w:tr>
      <w:tr w:rsidR="00DB531D" w:rsidRPr="0013478D" w14:paraId="1E3CB1DC" w14:textId="77777777" w:rsidTr="00D540D5">
        <w:trPr>
          <w:divId w:val="1281646298"/>
          <w:trHeight w:val="300"/>
        </w:trPr>
        <w:tc>
          <w:tcPr>
            <w:tcW w:w="0" w:type="auto"/>
            <w:noWrap/>
            <w:hideMark/>
          </w:tcPr>
          <w:p w14:paraId="6BE399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146</w:t>
            </w:r>
          </w:p>
        </w:tc>
        <w:tc>
          <w:tcPr>
            <w:tcW w:w="551" w:type="dxa"/>
            <w:noWrap/>
            <w:hideMark/>
          </w:tcPr>
          <w:p w14:paraId="15856C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98" w:type="dxa"/>
            <w:noWrap/>
            <w:hideMark/>
          </w:tcPr>
          <w:p w14:paraId="3AA3B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51" w:type="dxa"/>
            <w:noWrap/>
            <w:hideMark/>
          </w:tcPr>
          <w:p w14:paraId="36D54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03641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2C6A12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7C5741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A6A83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1275" w:type="dxa"/>
            <w:noWrap/>
            <w:hideMark/>
          </w:tcPr>
          <w:p w14:paraId="235210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DB531D" w:rsidRPr="0013478D" w14:paraId="3220A692" w14:textId="77777777" w:rsidTr="00D540D5">
        <w:trPr>
          <w:divId w:val="1281646298"/>
          <w:trHeight w:val="300"/>
        </w:trPr>
        <w:tc>
          <w:tcPr>
            <w:tcW w:w="0" w:type="auto"/>
            <w:noWrap/>
            <w:hideMark/>
          </w:tcPr>
          <w:p w14:paraId="198000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551" w:type="dxa"/>
            <w:noWrap/>
            <w:hideMark/>
          </w:tcPr>
          <w:p w14:paraId="5EB0E3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98" w:type="dxa"/>
            <w:noWrap/>
            <w:hideMark/>
          </w:tcPr>
          <w:p w14:paraId="43270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51" w:type="dxa"/>
            <w:noWrap/>
            <w:hideMark/>
          </w:tcPr>
          <w:p w14:paraId="4BCA7C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21F0C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6C1D9E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760BB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51209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28</w:t>
            </w:r>
          </w:p>
        </w:tc>
        <w:tc>
          <w:tcPr>
            <w:tcW w:w="1275" w:type="dxa"/>
            <w:noWrap/>
            <w:hideMark/>
          </w:tcPr>
          <w:p w14:paraId="7FF3416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1</w:t>
            </w:r>
          </w:p>
        </w:tc>
      </w:tr>
      <w:tr w:rsidR="00DB531D" w:rsidRPr="0013478D" w14:paraId="02556752" w14:textId="77777777" w:rsidTr="00D540D5">
        <w:trPr>
          <w:divId w:val="1281646298"/>
          <w:trHeight w:val="300"/>
        </w:trPr>
        <w:tc>
          <w:tcPr>
            <w:tcW w:w="0" w:type="auto"/>
            <w:noWrap/>
            <w:hideMark/>
          </w:tcPr>
          <w:p w14:paraId="29A2F1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551" w:type="dxa"/>
            <w:noWrap/>
            <w:hideMark/>
          </w:tcPr>
          <w:p w14:paraId="6B1D5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5FFF68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6456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54DF2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102FCE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150656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2F32C81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1275" w:type="dxa"/>
            <w:noWrap/>
            <w:hideMark/>
          </w:tcPr>
          <w:p w14:paraId="4A322F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2</w:t>
            </w:r>
          </w:p>
        </w:tc>
      </w:tr>
      <w:tr w:rsidR="00DB531D" w:rsidRPr="0013478D" w14:paraId="50560224" w14:textId="77777777" w:rsidTr="00D540D5">
        <w:trPr>
          <w:divId w:val="1281646298"/>
          <w:trHeight w:val="300"/>
        </w:trPr>
        <w:tc>
          <w:tcPr>
            <w:tcW w:w="0" w:type="auto"/>
            <w:noWrap/>
            <w:hideMark/>
          </w:tcPr>
          <w:p w14:paraId="216967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551" w:type="dxa"/>
            <w:noWrap/>
            <w:hideMark/>
          </w:tcPr>
          <w:p w14:paraId="63A6AC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98" w:type="dxa"/>
            <w:noWrap/>
            <w:hideMark/>
          </w:tcPr>
          <w:p w14:paraId="0C2D80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48B72A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35DA2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440" w:type="dxa"/>
            <w:noWrap/>
            <w:hideMark/>
          </w:tcPr>
          <w:p w14:paraId="0D41A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2BD47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1179D16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1275" w:type="dxa"/>
            <w:noWrap/>
            <w:hideMark/>
          </w:tcPr>
          <w:p w14:paraId="0963AF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DB531D" w:rsidRPr="0013478D" w14:paraId="22BA70C2" w14:textId="77777777" w:rsidTr="00D540D5">
        <w:trPr>
          <w:divId w:val="1281646298"/>
          <w:trHeight w:val="300"/>
        </w:trPr>
        <w:tc>
          <w:tcPr>
            <w:tcW w:w="0" w:type="auto"/>
            <w:noWrap/>
            <w:hideMark/>
          </w:tcPr>
          <w:p w14:paraId="0E9CF7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551" w:type="dxa"/>
            <w:noWrap/>
            <w:hideMark/>
          </w:tcPr>
          <w:p w14:paraId="36D263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98" w:type="dxa"/>
            <w:noWrap/>
            <w:hideMark/>
          </w:tcPr>
          <w:p w14:paraId="403B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51" w:type="dxa"/>
            <w:noWrap/>
            <w:hideMark/>
          </w:tcPr>
          <w:p w14:paraId="34090C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A32E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6F044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1207C4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F06F52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4</w:t>
            </w:r>
          </w:p>
        </w:tc>
        <w:tc>
          <w:tcPr>
            <w:tcW w:w="1275" w:type="dxa"/>
            <w:noWrap/>
            <w:hideMark/>
          </w:tcPr>
          <w:p w14:paraId="58F74FB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DB531D" w:rsidRPr="0013478D" w14:paraId="5EFB9742" w14:textId="77777777" w:rsidTr="00D540D5">
        <w:trPr>
          <w:divId w:val="1281646298"/>
          <w:trHeight w:val="300"/>
        </w:trPr>
        <w:tc>
          <w:tcPr>
            <w:tcW w:w="0" w:type="auto"/>
            <w:noWrap/>
            <w:hideMark/>
          </w:tcPr>
          <w:p w14:paraId="658482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551" w:type="dxa"/>
            <w:noWrap/>
            <w:hideMark/>
          </w:tcPr>
          <w:p w14:paraId="27882D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2E588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1635D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2B189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695D77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41BCA6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D4E9AB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6</w:t>
            </w:r>
          </w:p>
        </w:tc>
        <w:tc>
          <w:tcPr>
            <w:tcW w:w="1275" w:type="dxa"/>
            <w:noWrap/>
            <w:hideMark/>
          </w:tcPr>
          <w:p w14:paraId="4B92EF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327E7ED9" w14:textId="77777777" w:rsidTr="00D540D5">
        <w:trPr>
          <w:divId w:val="1281646298"/>
          <w:trHeight w:val="300"/>
        </w:trPr>
        <w:tc>
          <w:tcPr>
            <w:tcW w:w="0" w:type="auto"/>
            <w:noWrap/>
            <w:hideMark/>
          </w:tcPr>
          <w:p w14:paraId="74E6A5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551" w:type="dxa"/>
            <w:noWrap/>
            <w:hideMark/>
          </w:tcPr>
          <w:p w14:paraId="4F786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58C638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478233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4</w:t>
            </w:r>
          </w:p>
        </w:tc>
        <w:tc>
          <w:tcPr>
            <w:tcW w:w="588" w:type="dxa"/>
            <w:noWrap/>
            <w:hideMark/>
          </w:tcPr>
          <w:p w14:paraId="68EC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440" w:type="dxa"/>
            <w:noWrap/>
            <w:hideMark/>
          </w:tcPr>
          <w:p w14:paraId="5F52F7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0CE6F7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3A0AE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1275" w:type="dxa"/>
            <w:noWrap/>
            <w:hideMark/>
          </w:tcPr>
          <w:p w14:paraId="16400E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6</w:t>
            </w:r>
          </w:p>
        </w:tc>
      </w:tr>
      <w:tr w:rsidR="00DB531D" w:rsidRPr="0013478D" w14:paraId="56974D17" w14:textId="77777777" w:rsidTr="00D540D5">
        <w:trPr>
          <w:divId w:val="1281646298"/>
          <w:trHeight w:val="300"/>
        </w:trPr>
        <w:tc>
          <w:tcPr>
            <w:tcW w:w="0" w:type="auto"/>
            <w:noWrap/>
            <w:hideMark/>
          </w:tcPr>
          <w:p w14:paraId="39D519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551" w:type="dxa"/>
            <w:noWrap/>
            <w:hideMark/>
          </w:tcPr>
          <w:p w14:paraId="3F3D7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35534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570A54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425A4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1B9A04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EA2C5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58DF10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71654F1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32F135B9" w14:textId="77777777" w:rsidTr="00D540D5">
        <w:trPr>
          <w:divId w:val="1281646298"/>
          <w:trHeight w:val="300"/>
        </w:trPr>
        <w:tc>
          <w:tcPr>
            <w:tcW w:w="0" w:type="auto"/>
            <w:noWrap/>
            <w:hideMark/>
          </w:tcPr>
          <w:p w14:paraId="05754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551" w:type="dxa"/>
            <w:noWrap/>
            <w:hideMark/>
          </w:tcPr>
          <w:p w14:paraId="7F1A5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31B269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2481A8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1D3940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440" w:type="dxa"/>
            <w:noWrap/>
            <w:hideMark/>
          </w:tcPr>
          <w:p w14:paraId="386454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7C11BC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F84EE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4</w:t>
            </w:r>
          </w:p>
        </w:tc>
        <w:tc>
          <w:tcPr>
            <w:tcW w:w="1275" w:type="dxa"/>
            <w:noWrap/>
            <w:hideMark/>
          </w:tcPr>
          <w:p w14:paraId="39C418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DB531D" w:rsidRPr="0013478D" w14:paraId="755BFA13" w14:textId="77777777" w:rsidTr="00D540D5">
        <w:trPr>
          <w:divId w:val="1281646298"/>
          <w:trHeight w:val="300"/>
        </w:trPr>
        <w:tc>
          <w:tcPr>
            <w:tcW w:w="0" w:type="auto"/>
            <w:noWrap/>
            <w:hideMark/>
          </w:tcPr>
          <w:p w14:paraId="6AA6C9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551" w:type="dxa"/>
            <w:noWrap/>
            <w:hideMark/>
          </w:tcPr>
          <w:p w14:paraId="1B83B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26B65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3C0FA2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3EDF1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102971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20F76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E3E017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90</w:t>
            </w:r>
          </w:p>
        </w:tc>
        <w:tc>
          <w:tcPr>
            <w:tcW w:w="1275" w:type="dxa"/>
            <w:noWrap/>
            <w:hideMark/>
          </w:tcPr>
          <w:p w14:paraId="3BCAFD1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6</w:t>
            </w:r>
          </w:p>
        </w:tc>
      </w:tr>
      <w:tr w:rsidR="00DB531D" w:rsidRPr="0013478D" w14:paraId="3152E4FB" w14:textId="77777777" w:rsidTr="00D540D5">
        <w:trPr>
          <w:divId w:val="1281646298"/>
          <w:trHeight w:val="300"/>
        </w:trPr>
        <w:tc>
          <w:tcPr>
            <w:tcW w:w="0" w:type="auto"/>
            <w:noWrap/>
            <w:hideMark/>
          </w:tcPr>
          <w:p w14:paraId="649596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551" w:type="dxa"/>
            <w:noWrap/>
            <w:hideMark/>
          </w:tcPr>
          <w:p w14:paraId="59C9D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98" w:type="dxa"/>
            <w:noWrap/>
            <w:hideMark/>
          </w:tcPr>
          <w:p w14:paraId="308F05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79D17E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74E607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37B37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7B070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7A09E3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60</w:t>
            </w:r>
          </w:p>
        </w:tc>
        <w:tc>
          <w:tcPr>
            <w:tcW w:w="1275" w:type="dxa"/>
            <w:noWrap/>
            <w:hideMark/>
          </w:tcPr>
          <w:p w14:paraId="47E182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526DE2D7" w14:textId="77777777" w:rsidTr="00D540D5">
        <w:trPr>
          <w:divId w:val="1281646298"/>
          <w:trHeight w:val="300"/>
        </w:trPr>
        <w:tc>
          <w:tcPr>
            <w:tcW w:w="0" w:type="auto"/>
            <w:noWrap/>
            <w:hideMark/>
          </w:tcPr>
          <w:p w14:paraId="542737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551" w:type="dxa"/>
            <w:noWrap/>
            <w:hideMark/>
          </w:tcPr>
          <w:p w14:paraId="7F90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5F952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51" w:type="dxa"/>
            <w:noWrap/>
            <w:hideMark/>
          </w:tcPr>
          <w:p w14:paraId="78978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6941C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1C1FC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B24A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17B193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91</w:t>
            </w:r>
          </w:p>
        </w:tc>
        <w:tc>
          <w:tcPr>
            <w:tcW w:w="1275" w:type="dxa"/>
            <w:noWrap/>
            <w:hideMark/>
          </w:tcPr>
          <w:p w14:paraId="12834E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9</w:t>
            </w:r>
          </w:p>
        </w:tc>
      </w:tr>
      <w:tr w:rsidR="00DB531D" w:rsidRPr="0013478D" w14:paraId="1B15F932" w14:textId="77777777" w:rsidTr="00D540D5">
        <w:trPr>
          <w:divId w:val="1281646298"/>
          <w:trHeight w:val="300"/>
        </w:trPr>
        <w:tc>
          <w:tcPr>
            <w:tcW w:w="0" w:type="auto"/>
            <w:noWrap/>
            <w:hideMark/>
          </w:tcPr>
          <w:p w14:paraId="5CA441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551" w:type="dxa"/>
            <w:noWrap/>
            <w:hideMark/>
          </w:tcPr>
          <w:p w14:paraId="246FA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6BAB6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2ABB11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659C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2CC23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2D3C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1D6A36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06</w:t>
            </w:r>
          </w:p>
        </w:tc>
        <w:tc>
          <w:tcPr>
            <w:tcW w:w="1275" w:type="dxa"/>
            <w:noWrap/>
            <w:hideMark/>
          </w:tcPr>
          <w:p w14:paraId="22470E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5</w:t>
            </w:r>
          </w:p>
        </w:tc>
      </w:tr>
      <w:tr w:rsidR="00DB531D" w:rsidRPr="0013478D" w14:paraId="24B5E510" w14:textId="77777777" w:rsidTr="00D540D5">
        <w:trPr>
          <w:divId w:val="1281646298"/>
          <w:trHeight w:val="300"/>
        </w:trPr>
        <w:tc>
          <w:tcPr>
            <w:tcW w:w="0" w:type="auto"/>
            <w:noWrap/>
            <w:hideMark/>
          </w:tcPr>
          <w:p w14:paraId="3505A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551" w:type="dxa"/>
            <w:noWrap/>
            <w:hideMark/>
          </w:tcPr>
          <w:p w14:paraId="34E51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530789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3232D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57A18B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440" w:type="dxa"/>
            <w:noWrap/>
            <w:hideMark/>
          </w:tcPr>
          <w:p w14:paraId="6B6EF9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B614F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7F21D59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79</w:t>
            </w:r>
          </w:p>
        </w:tc>
        <w:tc>
          <w:tcPr>
            <w:tcW w:w="1275" w:type="dxa"/>
            <w:noWrap/>
            <w:hideMark/>
          </w:tcPr>
          <w:p w14:paraId="500D2E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DB531D" w:rsidRPr="0013478D" w14:paraId="472F39C0" w14:textId="77777777" w:rsidTr="00D540D5">
        <w:trPr>
          <w:divId w:val="1281646298"/>
          <w:trHeight w:val="300"/>
        </w:trPr>
        <w:tc>
          <w:tcPr>
            <w:tcW w:w="0" w:type="auto"/>
            <w:noWrap/>
            <w:hideMark/>
          </w:tcPr>
          <w:p w14:paraId="71216D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551" w:type="dxa"/>
            <w:noWrap/>
            <w:hideMark/>
          </w:tcPr>
          <w:p w14:paraId="2A6A2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98" w:type="dxa"/>
            <w:noWrap/>
            <w:hideMark/>
          </w:tcPr>
          <w:p w14:paraId="4679AD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4514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45550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69E071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625CC8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C96D1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5</w:t>
            </w:r>
          </w:p>
        </w:tc>
        <w:tc>
          <w:tcPr>
            <w:tcW w:w="1275" w:type="dxa"/>
            <w:noWrap/>
            <w:hideMark/>
          </w:tcPr>
          <w:p w14:paraId="60EEE0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42304EBA" w14:textId="77777777" w:rsidTr="00D540D5">
        <w:trPr>
          <w:divId w:val="1281646298"/>
          <w:trHeight w:val="300"/>
        </w:trPr>
        <w:tc>
          <w:tcPr>
            <w:tcW w:w="0" w:type="auto"/>
            <w:noWrap/>
            <w:hideMark/>
          </w:tcPr>
          <w:p w14:paraId="79C744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551" w:type="dxa"/>
            <w:noWrap/>
            <w:hideMark/>
          </w:tcPr>
          <w:p w14:paraId="6CA951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36AF95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090310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88" w:type="dxa"/>
            <w:noWrap/>
            <w:hideMark/>
          </w:tcPr>
          <w:p w14:paraId="558B53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440" w:type="dxa"/>
            <w:noWrap/>
            <w:hideMark/>
          </w:tcPr>
          <w:p w14:paraId="5D09B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7BEAA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48A9B4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0</w:t>
            </w:r>
          </w:p>
        </w:tc>
        <w:tc>
          <w:tcPr>
            <w:tcW w:w="1275" w:type="dxa"/>
            <w:noWrap/>
            <w:hideMark/>
          </w:tcPr>
          <w:p w14:paraId="317720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DB531D" w:rsidRPr="0013478D" w14:paraId="6FF5F002" w14:textId="77777777" w:rsidTr="00D540D5">
        <w:trPr>
          <w:divId w:val="1281646298"/>
          <w:trHeight w:val="300"/>
        </w:trPr>
        <w:tc>
          <w:tcPr>
            <w:tcW w:w="0" w:type="auto"/>
            <w:noWrap/>
            <w:hideMark/>
          </w:tcPr>
          <w:p w14:paraId="5248F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551" w:type="dxa"/>
            <w:noWrap/>
            <w:hideMark/>
          </w:tcPr>
          <w:p w14:paraId="54E18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6A78BA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51" w:type="dxa"/>
            <w:noWrap/>
            <w:hideMark/>
          </w:tcPr>
          <w:p w14:paraId="3497EA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430C82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52068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606370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61D67D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4</w:t>
            </w:r>
          </w:p>
        </w:tc>
        <w:tc>
          <w:tcPr>
            <w:tcW w:w="1275" w:type="dxa"/>
            <w:noWrap/>
            <w:hideMark/>
          </w:tcPr>
          <w:p w14:paraId="7C9B61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1</w:t>
            </w:r>
          </w:p>
        </w:tc>
      </w:tr>
      <w:tr w:rsidR="00DB531D" w:rsidRPr="0013478D" w14:paraId="165AE86B" w14:textId="77777777" w:rsidTr="00D540D5">
        <w:trPr>
          <w:divId w:val="1281646298"/>
          <w:trHeight w:val="300"/>
        </w:trPr>
        <w:tc>
          <w:tcPr>
            <w:tcW w:w="0" w:type="auto"/>
            <w:noWrap/>
            <w:hideMark/>
          </w:tcPr>
          <w:p w14:paraId="490573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551" w:type="dxa"/>
            <w:noWrap/>
            <w:hideMark/>
          </w:tcPr>
          <w:p w14:paraId="712698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98" w:type="dxa"/>
            <w:noWrap/>
            <w:hideMark/>
          </w:tcPr>
          <w:p w14:paraId="70BF47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752AE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AB96F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440" w:type="dxa"/>
            <w:noWrap/>
            <w:hideMark/>
          </w:tcPr>
          <w:p w14:paraId="07027C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056BB4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100391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68</w:t>
            </w:r>
          </w:p>
        </w:tc>
        <w:tc>
          <w:tcPr>
            <w:tcW w:w="1275" w:type="dxa"/>
            <w:noWrap/>
            <w:hideMark/>
          </w:tcPr>
          <w:p w14:paraId="73FB9A4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14</w:t>
            </w:r>
          </w:p>
        </w:tc>
      </w:tr>
      <w:tr w:rsidR="00DB531D" w:rsidRPr="0013478D" w14:paraId="6C29BCC1" w14:textId="77777777" w:rsidTr="00D540D5">
        <w:trPr>
          <w:divId w:val="1281646298"/>
          <w:trHeight w:val="300"/>
        </w:trPr>
        <w:tc>
          <w:tcPr>
            <w:tcW w:w="0" w:type="auto"/>
            <w:noWrap/>
            <w:hideMark/>
          </w:tcPr>
          <w:p w14:paraId="38931B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551" w:type="dxa"/>
            <w:noWrap/>
            <w:hideMark/>
          </w:tcPr>
          <w:p w14:paraId="7E847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3A7D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786C17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65BD4A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440" w:type="dxa"/>
            <w:noWrap/>
            <w:hideMark/>
          </w:tcPr>
          <w:p w14:paraId="29DC3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7FE44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73152FB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00</w:t>
            </w:r>
          </w:p>
        </w:tc>
        <w:tc>
          <w:tcPr>
            <w:tcW w:w="1275" w:type="dxa"/>
            <w:noWrap/>
            <w:hideMark/>
          </w:tcPr>
          <w:p w14:paraId="0ED3BD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7</w:t>
            </w:r>
          </w:p>
        </w:tc>
      </w:tr>
      <w:tr w:rsidR="00DB531D" w:rsidRPr="0013478D" w14:paraId="7CCA0219" w14:textId="77777777" w:rsidTr="00D540D5">
        <w:trPr>
          <w:divId w:val="1281646298"/>
          <w:trHeight w:val="300"/>
        </w:trPr>
        <w:tc>
          <w:tcPr>
            <w:tcW w:w="0" w:type="auto"/>
            <w:noWrap/>
            <w:hideMark/>
          </w:tcPr>
          <w:p w14:paraId="183B36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551" w:type="dxa"/>
            <w:noWrap/>
            <w:hideMark/>
          </w:tcPr>
          <w:p w14:paraId="32B5A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7F1CB5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0B6DA9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0905E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440" w:type="dxa"/>
            <w:noWrap/>
            <w:hideMark/>
          </w:tcPr>
          <w:p w14:paraId="42047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412E7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2FCF45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1275" w:type="dxa"/>
            <w:noWrap/>
            <w:hideMark/>
          </w:tcPr>
          <w:p w14:paraId="3DB2509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DB531D" w:rsidRPr="0013478D" w14:paraId="21D2E45F" w14:textId="77777777" w:rsidTr="00D540D5">
        <w:trPr>
          <w:divId w:val="1281646298"/>
          <w:trHeight w:val="300"/>
        </w:trPr>
        <w:tc>
          <w:tcPr>
            <w:tcW w:w="0" w:type="auto"/>
            <w:noWrap/>
            <w:hideMark/>
          </w:tcPr>
          <w:p w14:paraId="6CBF6C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551" w:type="dxa"/>
            <w:noWrap/>
            <w:hideMark/>
          </w:tcPr>
          <w:p w14:paraId="06A2CE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2EC6BF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51" w:type="dxa"/>
            <w:noWrap/>
            <w:hideMark/>
          </w:tcPr>
          <w:p w14:paraId="19A8C8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7B115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440" w:type="dxa"/>
            <w:noWrap/>
            <w:hideMark/>
          </w:tcPr>
          <w:p w14:paraId="63EE01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3CC12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5A46C7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30</w:t>
            </w:r>
          </w:p>
        </w:tc>
        <w:tc>
          <w:tcPr>
            <w:tcW w:w="1275" w:type="dxa"/>
            <w:noWrap/>
            <w:hideMark/>
          </w:tcPr>
          <w:p w14:paraId="687313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DB531D" w:rsidRPr="0013478D" w14:paraId="175DF150" w14:textId="77777777" w:rsidTr="00D540D5">
        <w:trPr>
          <w:divId w:val="1281646298"/>
          <w:trHeight w:val="300"/>
        </w:trPr>
        <w:tc>
          <w:tcPr>
            <w:tcW w:w="0" w:type="auto"/>
            <w:noWrap/>
            <w:hideMark/>
          </w:tcPr>
          <w:p w14:paraId="328FD5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551" w:type="dxa"/>
            <w:noWrap/>
            <w:hideMark/>
          </w:tcPr>
          <w:p w14:paraId="53107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392D7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212BE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C780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440" w:type="dxa"/>
            <w:noWrap/>
            <w:hideMark/>
          </w:tcPr>
          <w:p w14:paraId="1336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3CFFE1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3F6871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7</w:t>
            </w:r>
          </w:p>
        </w:tc>
        <w:tc>
          <w:tcPr>
            <w:tcW w:w="1275" w:type="dxa"/>
            <w:noWrap/>
            <w:hideMark/>
          </w:tcPr>
          <w:p w14:paraId="24DEEE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w:t>
            </w:r>
          </w:p>
        </w:tc>
      </w:tr>
      <w:tr w:rsidR="00DB531D" w:rsidRPr="0013478D" w14:paraId="1A985F42" w14:textId="77777777" w:rsidTr="00D540D5">
        <w:trPr>
          <w:divId w:val="1281646298"/>
          <w:trHeight w:val="300"/>
        </w:trPr>
        <w:tc>
          <w:tcPr>
            <w:tcW w:w="0" w:type="auto"/>
            <w:noWrap/>
            <w:hideMark/>
          </w:tcPr>
          <w:p w14:paraId="09FF46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551" w:type="dxa"/>
            <w:noWrap/>
            <w:hideMark/>
          </w:tcPr>
          <w:p w14:paraId="21305A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56FBE7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551" w:type="dxa"/>
            <w:noWrap/>
            <w:hideMark/>
          </w:tcPr>
          <w:p w14:paraId="18F6F6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557FA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2B2F11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47AFB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BD8D0F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67</w:t>
            </w:r>
          </w:p>
        </w:tc>
        <w:tc>
          <w:tcPr>
            <w:tcW w:w="1275" w:type="dxa"/>
            <w:noWrap/>
            <w:hideMark/>
          </w:tcPr>
          <w:p w14:paraId="07D53D2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DB531D" w:rsidRPr="0013478D" w14:paraId="2603AC80" w14:textId="77777777" w:rsidTr="00D540D5">
        <w:trPr>
          <w:divId w:val="1281646298"/>
          <w:trHeight w:val="300"/>
        </w:trPr>
        <w:tc>
          <w:tcPr>
            <w:tcW w:w="0" w:type="auto"/>
            <w:noWrap/>
            <w:hideMark/>
          </w:tcPr>
          <w:p w14:paraId="628B29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551" w:type="dxa"/>
            <w:noWrap/>
            <w:hideMark/>
          </w:tcPr>
          <w:p w14:paraId="0FB60C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598" w:type="dxa"/>
            <w:noWrap/>
            <w:hideMark/>
          </w:tcPr>
          <w:p w14:paraId="560908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7</w:t>
            </w:r>
          </w:p>
        </w:tc>
        <w:tc>
          <w:tcPr>
            <w:tcW w:w="551" w:type="dxa"/>
            <w:noWrap/>
            <w:hideMark/>
          </w:tcPr>
          <w:p w14:paraId="3398C7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72E77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1CB3D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3B0DFB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228389D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09</w:t>
            </w:r>
          </w:p>
        </w:tc>
        <w:tc>
          <w:tcPr>
            <w:tcW w:w="1275" w:type="dxa"/>
            <w:noWrap/>
            <w:hideMark/>
          </w:tcPr>
          <w:p w14:paraId="2B4C37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5</w:t>
            </w:r>
          </w:p>
        </w:tc>
      </w:tr>
      <w:tr w:rsidR="00DB531D" w:rsidRPr="0013478D" w14:paraId="443FA60D" w14:textId="77777777" w:rsidTr="00D540D5">
        <w:trPr>
          <w:divId w:val="1281646298"/>
          <w:trHeight w:val="300"/>
        </w:trPr>
        <w:tc>
          <w:tcPr>
            <w:tcW w:w="0" w:type="auto"/>
            <w:noWrap/>
            <w:hideMark/>
          </w:tcPr>
          <w:p w14:paraId="75FD65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551" w:type="dxa"/>
            <w:noWrap/>
            <w:hideMark/>
          </w:tcPr>
          <w:p w14:paraId="15304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598" w:type="dxa"/>
            <w:noWrap/>
            <w:hideMark/>
          </w:tcPr>
          <w:p w14:paraId="77B91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551" w:type="dxa"/>
            <w:noWrap/>
            <w:hideMark/>
          </w:tcPr>
          <w:p w14:paraId="130156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5536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440" w:type="dxa"/>
            <w:noWrap/>
            <w:hideMark/>
          </w:tcPr>
          <w:p w14:paraId="5C9FF5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F9FB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2D908F7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1275" w:type="dxa"/>
            <w:noWrap/>
            <w:hideMark/>
          </w:tcPr>
          <w:p w14:paraId="1DDD0C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6</w:t>
            </w:r>
          </w:p>
        </w:tc>
      </w:tr>
      <w:tr w:rsidR="00DB531D" w:rsidRPr="0013478D" w14:paraId="59E1A11C" w14:textId="77777777" w:rsidTr="00D540D5">
        <w:trPr>
          <w:divId w:val="1281646298"/>
          <w:trHeight w:val="300"/>
        </w:trPr>
        <w:tc>
          <w:tcPr>
            <w:tcW w:w="0" w:type="auto"/>
            <w:noWrap/>
            <w:hideMark/>
          </w:tcPr>
          <w:p w14:paraId="58D21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551" w:type="dxa"/>
            <w:noWrap/>
            <w:hideMark/>
          </w:tcPr>
          <w:p w14:paraId="0F6E9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98" w:type="dxa"/>
            <w:noWrap/>
            <w:hideMark/>
          </w:tcPr>
          <w:p w14:paraId="2097D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551" w:type="dxa"/>
            <w:noWrap/>
            <w:hideMark/>
          </w:tcPr>
          <w:p w14:paraId="7CB362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88" w:type="dxa"/>
            <w:noWrap/>
            <w:hideMark/>
          </w:tcPr>
          <w:p w14:paraId="08D457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553EE9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698F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2E41F65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03</w:t>
            </w:r>
          </w:p>
        </w:tc>
        <w:tc>
          <w:tcPr>
            <w:tcW w:w="1275" w:type="dxa"/>
            <w:noWrap/>
            <w:hideMark/>
          </w:tcPr>
          <w:p w14:paraId="3394432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2</w:t>
            </w:r>
          </w:p>
        </w:tc>
      </w:tr>
      <w:tr w:rsidR="00DB531D" w:rsidRPr="0013478D" w14:paraId="75D8AD1F" w14:textId="77777777" w:rsidTr="00D540D5">
        <w:trPr>
          <w:divId w:val="1281646298"/>
          <w:trHeight w:val="300"/>
        </w:trPr>
        <w:tc>
          <w:tcPr>
            <w:tcW w:w="0" w:type="auto"/>
            <w:noWrap/>
            <w:hideMark/>
          </w:tcPr>
          <w:p w14:paraId="3FEE9C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551" w:type="dxa"/>
            <w:noWrap/>
            <w:hideMark/>
          </w:tcPr>
          <w:p w14:paraId="4004C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98" w:type="dxa"/>
            <w:noWrap/>
            <w:hideMark/>
          </w:tcPr>
          <w:p w14:paraId="1265F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551" w:type="dxa"/>
            <w:noWrap/>
            <w:hideMark/>
          </w:tcPr>
          <w:p w14:paraId="6C5846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588" w:type="dxa"/>
            <w:noWrap/>
            <w:hideMark/>
          </w:tcPr>
          <w:p w14:paraId="11914F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0EB44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47AC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483584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1275" w:type="dxa"/>
            <w:noWrap/>
            <w:hideMark/>
          </w:tcPr>
          <w:p w14:paraId="1DDE57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5</w:t>
            </w:r>
          </w:p>
        </w:tc>
      </w:tr>
      <w:tr w:rsidR="00DB531D" w:rsidRPr="0013478D" w14:paraId="360B07C5" w14:textId="77777777" w:rsidTr="00D540D5">
        <w:trPr>
          <w:divId w:val="1281646298"/>
          <w:trHeight w:val="300"/>
        </w:trPr>
        <w:tc>
          <w:tcPr>
            <w:tcW w:w="0" w:type="auto"/>
            <w:noWrap/>
            <w:hideMark/>
          </w:tcPr>
          <w:p w14:paraId="147678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551" w:type="dxa"/>
            <w:noWrap/>
            <w:hideMark/>
          </w:tcPr>
          <w:p w14:paraId="200117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64DC9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551" w:type="dxa"/>
            <w:noWrap/>
            <w:hideMark/>
          </w:tcPr>
          <w:p w14:paraId="7DF860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C8B47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440" w:type="dxa"/>
            <w:noWrap/>
            <w:hideMark/>
          </w:tcPr>
          <w:p w14:paraId="464FFC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587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45A1C36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9</w:t>
            </w:r>
          </w:p>
        </w:tc>
        <w:tc>
          <w:tcPr>
            <w:tcW w:w="1275" w:type="dxa"/>
            <w:noWrap/>
            <w:hideMark/>
          </w:tcPr>
          <w:p w14:paraId="69D1F0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w:t>
            </w:r>
          </w:p>
        </w:tc>
      </w:tr>
      <w:tr w:rsidR="00DB531D" w:rsidRPr="0013478D" w14:paraId="69ED1167" w14:textId="77777777" w:rsidTr="00D540D5">
        <w:trPr>
          <w:divId w:val="1281646298"/>
          <w:trHeight w:val="300"/>
        </w:trPr>
        <w:tc>
          <w:tcPr>
            <w:tcW w:w="0" w:type="auto"/>
            <w:noWrap/>
            <w:hideMark/>
          </w:tcPr>
          <w:p w14:paraId="6035F2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551" w:type="dxa"/>
            <w:noWrap/>
            <w:hideMark/>
          </w:tcPr>
          <w:p w14:paraId="10967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98" w:type="dxa"/>
            <w:noWrap/>
            <w:hideMark/>
          </w:tcPr>
          <w:p w14:paraId="7824F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51" w:type="dxa"/>
            <w:noWrap/>
            <w:hideMark/>
          </w:tcPr>
          <w:p w14:paraId="3DC854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495F2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440" w:type="dxa"/>
            <w:noWrap/>
            <w:hideMark/>
          </w:tcPr>
          <w:p w14:paraId="63422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7B3326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44D63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20</w:t>
            </w:r>
          </w:p>
        </w:tc>
        <w:tc>
          <w:tcPr>
            <w:tcW w:w="1275" w:type="dxa"/>
            <w:noWrap/>
            <w:hideMark/>
          </w:tcPr>
          <w:p w14:paraId="57E43C6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w:t>
            </w:r>
          </w:p>
        </w:tc>
      </w:tr>
      <w:tr w:rsidR="00DB531D" w:rsidRPr="0013478D" w14:paraId="0F0DE79C" w14:textId="77777777" w:rsidTr="00D540D5">
        <w:trPr>
          <w:divId w:val="1281646298"/>
          <w:trHeight w:val="300"/>
        </w:trPr>
        <w:tc>
          <w:tcPr>
            <w:tcW w:w="0" w:type="auto"/>
            <w:noWrap/>
            <w:hideMark/>
          </w:tcPr>
          <w:p w14:paraId="46C197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551" w:type="dxa"/>
            <w:noWrap/>
            <w:hideMark/>
          </w:tcPr>
          <w:p w14:paraId="0BD07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98" w:type="dxa"/>
            <w:noWrap/>
            <w:hideMark/>
          </w:tcPr>
          <w:p w14:paraId="5806B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551" w:type="dxa"/>
            <w:noWrap/>
            <w:hideMark/>
          </w:tcPr>
          <w:p w14:paraId="149BA3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1EBB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3B87A4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5DACB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62EC81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1275" w:type="dxa"/>
            <w:noWrap/>
            <w:hideMark/>
          </w:tcPr>
          <w:p w14:paraId="0BBDE52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DB531D" w:rsidRPr="0013478D" w14:paraId="0F328805" w14:textId="77777777" w:rsidTr="00D540D5">
        <w:trPr>
          <w:divId w:val="1281646298"/>
          <w:trHeight w:val="300"/>
        </w:trPr>
        <w:tc>
          <w:tcPr>
            <w:tcW w:w="0" w:type="auto"/>
            <w:noWrap/>
            <w:hideMark/>
          </w:tcPr>
          <w:p w14:paraId="237B13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551" w:type="dxa"/>
            <w:noWrap/>
            <w:hideMark/>
          </w:tcPr>
          <w:p w14:paraId="43ABE3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598" w:type="dxa"/>
            <w:noWrap/>
            <w:hideMark/>
          </w:tcPr>
          <w:p w14:paraId="3436D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551" w:type="dxa"/>
            <w:noWrap/>
            <w:hideMark/>
          </w:tcPr>
          <w:p w14:paraId="379D6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2DAC9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507B6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2A03BD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C7B3D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5</w:t>
            </w:r>
          </w:p>
        </w:tc>
        <w:tc>
          <w:tcPr>
            <w:tcW w:w="1275" w:type="dxa"/>
            <w:noWrap/>
            <w:hideMark/>
          </w:tcPr>
          <w:p w14:paraId="4EF45A2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02</w:t>
            </w:r>
          </w:p>
        </w:tc>
      </w:tr>
      <w:tr w:rsidR="00DB531D" w:rsidRPr="0013478D" w14:paraId="6356AE9B" w14:textId="77777777" w:rsidTr="00D540D5">
        <w:trPr>
          <w:divId w:val="1281646298"/>
          <w:trHeight w:val="300"/>
        </w:trPr>
        <w:tc>
          <w:tcPr>
            <w:tcW w:w="0" w:type="auto"/>
            <w:noWrap/>
            <w:hideMark/>
          </w:tcPr>
          <w:p w14:paraId="2098EE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551" w:type="dxa"/>
            <w:noWrap/>
            <w:hideMark/>
          </w:tcPr>
          <w:p w14:paraId="25F31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7ABDEC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631FBE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3EDA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440" w:type="dxa"/>
            <w:noWrap/>
            <w:hideMark/>
          </w:tcPr>
          <w:p w14:paraId="602A8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5A8333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6512B7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1275" w:type="dxa"/>
            <w:noWrap/>
            <w:hideMark/>
          </w:tcPr>
          <w:p w14:paraId="22FD1D3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19</w:t>
            </w:r>
          </w:p>
        </w:tc>
      </w:tr>
      <w:tr w:rsidR="00DB531D" w:rsidRPr="0013478D" w14:paraId="1D6A901A" w14:textId="77777777" w:rsidTr="00D540D5">
        <w:trPr>
          <w:divId w:val="1281646298"/>
          <w:trHeight w:val="300"/>
        </w:trPr>
        <w:tc>
          <w:tcPr>
            <w:tcW w:w="0" w:type="auto"/>
            <w:noWrap/>
            <w:hideMark/>
          </w:tcPr>
          <w:p w14:paraId="0F7552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551" w:type="dxa"/>
            <w:noWrap/>
            <w:hideMark/>
          </w:tcPr>
          <w:p w14:paraId="22DD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598" w:type="dxa"/>
            <w:noWrap/>
            <w:hideMark/>
          </w:tcPr>
          <w:p w14:paraId="387215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551" w:type="dxa"/>
            <w:noWrap/>
            <w:hideMark/>
          </w:tcPr>
          <w:p w14:paraId="0B9CE4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1CE526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440" w:type="dxa"/>
            <w:noWrap/>
            <w:hideMark/>
          </w:tcPr>
          <w:p w14:paraId="1DF779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39F076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58FE43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21</w:t>
            </w:r>
          </w:p>
        </w:tc>
        <w:tc>
          <w:tcPr>
            <w:tcW w:w="1275" w:type="dxa"/>
            <w:noWrap/>
            <w:hideMark/>
          </w:tcPr>
          <w:p w14:paraId="2D6882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37</w:t>
            </w:r>
          </w:p>
        </w:tc>
      </w:tr>
      <w:tr w:rsidR="00DB531D" w:rsidRPr="0013478D" w14:paraId="5C53FFF2" w14:textId="77777777" w:rsidTr="00D540D5">
        <w:trPr>
          <w:divId w:val="1281646298"/>
          <w:trHeight w:val="300"/>
        </w:trPr>
        <w:tc>
          <w:tcPr>
            <w:tcW w:w="0" w:type="auto"/>
            <w:noWrap/>
            <w:hideMark/>
          </w:tcPr>
          <w:p w14:paraId="1C26FA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551" w:type="dxa"/>
            <w:noWrap/>
            <w:hideMark/>
          </w:tcPr>
          <w:p w14:paraId="1E54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598" w:type="dxa"/>
            <w:noWrap/>
            <w:hideMark/>
          </w:tcPr>
          <w:p w14:paraId="336863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551" w:type="dxa"/>
            <w:noWrap/>
            <w:hideMark/>
          </w:tcPr>
          <w:p w14:paraId="46AFE6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65301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050C1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50B6A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1207CC2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72</w:t>
            </w:r>
          </w:p>
        </w:tc>
        <w:tc>
          <w:tcPr>
            <w:tcW w:w="1275" w:type="dxa"/>
            <w:noWrap/>
            <w:hideMark/>
          </w:tcPr>
          <w:p w14:paraId="502FFE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7</w:t>
            </w:r>
          </w:p>
        </w:tc>
      </w:tr>
      <w:tr w:rsidR="00DB531D" w:rsidRPr="0013478D" w14:paraId="01F005EA" w14:textId="77777777" w:rsidTr="00D540D5">
        <w:trPr>
          <w:divId w:val="1281646298"/>
          <w:trHeight w:val="300"/>
        </w:trPr>
        <w:tc>
          <w:tcPr>
            <w:tcW w:w="0" w:type="auto"/>
            <w:noWrap/>
            <w:hideMark/>
          </w:tcPr>
          <w:p w14:paraId="1D8EE1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551" w:type="dxa"/>
            <w:noWrap/>
            <w:hideMark/>
          </w:tcPr>
          <w:p w14:paraId="0D5C66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598" w:type="dxa"/>
            <w:noWrap/>
            <w:hideMark/>
          </w:tcPr>
          <w:p w14:paraId="2CC3A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551" w:type="dxa"/>
            <w:noWrap/>
            <w:hideMark/>
          </w:tcPr>
          <w:p w14:paraId="691BC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AD7EB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786AC8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3952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D088E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07</w:t>
            </w:r>
          </w:p>
        </w:tc>
        <w:tc>
          <w:tcPr>
            <w:tcW w:w="1275" w:type="dxa"/>
            <w:noWrap/>
            <w:hideMark/>
          </w:tcPr>
          <w:p w14:paraId="4C3E02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2</w:t>
            </w:r>
          </w:p>
        </w:tc>
      </w:tr>
      <w:tr w:rsidR="00DB531D" w:rsidRPr="0013478D" w14:paraId="47C4AEDF" w14:textId="77777777" w:rsidTr="00D540D5">
        <w:trPr>
          <w:divId w:val="1281646298"/>
          <w:trHeight w:val="300"/>
        </w:trPr>
        <w:tc>
          <w:tcPr>
            <w:tcW w:w="0" w:type="auto"/>
            <w:noWrap/>
            <w:hideMark/>
          </w:tcPr>
          <w:p w14:paraId="701F8E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551" w:type="dxa"/>
            <w:noWrap/>
            <w:hideMark/>
          </w:tcPr>
          <w:p w14:paraId="059FB4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98" w:type="dxa"/>
            <w:noWrap/>
            <w:hideMark/>
          </w:tcPr>
          <w:p w14:paraId="5AD36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51" w:type="dxa"/>
            <w:noWrap/>
            <w:hideMark/>
          </w:tcPr>
          <w:p w14:paraId="7C501B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8419E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440" w:type="dxa"/>
            <w:noWrap/>
            <w:hideMark/>
          </w:tcPr>
          <w:p w14:paraId="786D3D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11D1B8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5A0D53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50</w:t>
            </w:r>
          </w:p>
        </w:tc>
        <w:tc>
          <w:tcPr>
            <w:tcW w:w="1275" w:type="dxa"/>
            <w:noWrap/>
            <w:hideMark/>
          </w:tcPr>
          <w:p w14:paraId="762014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DB531D" w:rsidRPr="0013478D" w14:paraId="444A9AFD" w14:textId="77777777" w:rsidTr="00D540D5">
        <w:trPr>
          <w:divId w:val="1281646298"/>
          <w:trHeight w:val="300"/>
        </w:trPr>
        <w:tc>
          <w:tcPr>
            <w:tcW w:w="0" w:type="auto"/>
            <w:noWrap/>
            <w:hideMark/>
          </w:tcPr>
          <w:p w14:paraId="5F756C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551" w:type="dxa"/>
            <w:noWrap/>
            <w:hideMark/>
          </w:tcPr>
          <w:p w14:paraId="36BDA8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598" w:type="dxa"/>
            <w:noWrap/>
            <w:hideMark/>
          </w:tcPr>
          <w:p w14:paraId="24F50D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551" w:type="dxa"/>
            <w:noWrap/>
            <w:hideMark/>
          </w:tcPr>
          <w:p w14:paraId="681AE9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6B84B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440" w:type="dxa"/>
            <w:noWrap/>
            <w:hideMark/>
          </w:tcPr>
          <w:p w14:paraId="5E6B09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4B5288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385CC8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19</w:t>
            </w:r>
          </w:p>
        </w:tc>
        <w:tc>
          <w:tcPr>
            <w:tcW w:w="1275" w:type="dxa"/>
            <w:noWrap/>
            <w:hideMark/>
          </w:tcPr>
          <w:p w14:paraId="5A853B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0</w:t>
            </w:r>
          </w:p>
        </w:tc>
      </w:tr>
      <w:tr w:rsidR="00DB531D" w:rsidRPr="0013478D" w14:paraId="7F6F5E41" w14:textId="77777777" w:rsidTr="00D540D5">
        <w:trPr>
          <w:divId w:val="1281646298"/>
          <w:trHeight w:val="300"/>
        </w:trPr>
        <w:tc>
          <w:tcPr>
            <w:tcW w:w="0" w:type="auto"/>
            <w:noWrap/>
            <w:hideMark/>
          </w:tcPr>
          <w:p w14:paraId="7D28C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551" w:type="dxa"/>
            <w:noWrap/>
            <w:hideMark/>
          </w:tcPr>
          <w:p w14:paraId="201BBE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98" w:type="dxa"/>
            <w:noWrap/>
            <w:hideMark/>
          </w:tcPr>
          <w:p w14:paraId="63566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040C7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6C6963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440" w:type="dxa"/>
            <w:noWrap/>
            <w:hideMark/>
          </w:tcPr>
          <w:p w14:paraId="221B2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07039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2FA7A84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8</w:t>
            </w:r>
          </w:p>
        </w:tc>
        <w:tc>
          <w:tcPr>
            <w:tcW w:w="1275" w:type="dxa"/>
            <w:noWrap/>
            <w:hideMark/>
          </w:tcPr>
          <w:p w14:paraId="4DEFB13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2</w:t>
            </w:r>
          </w:p>
        </w:tc>
      </w:tr>
      <w:tr w:rsidR="00DB531D" w:rsidRPr="0013478D" w14:paraId="0B72FB24" w14:textId="77777777" w:rsidTr="00D540D5">
        <w:trPr>
          <w:divId w:val="1281646298"/>
          <w:trHeight w:val="300"/>
        </w:trPr>
        <w:tc>
          <w:tcPr>
            <w:tcW w:w="0" w:type="auto"/>
            <w:noWrap/>
            <w:hideMark/>
          </w:tcPr>
          <w:p w14:paraId="6E7FCF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551" w:type="dxa"/>
            <w:noWrap/>
            <w:hideMark/>
          </w:tcPr>
          <w:p w14:paraId="3845BD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669116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671F09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CB449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1B63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4FFA0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460EA4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38</w:t>
            </w:r>
          </w:p>
        </w:tc>
        <w:tc>
          <w:tcPr>
            <w:tcW w:w="1275" w:type="dxa"/>
            <w:noWrap/>
            <w:hideMark/>
          </w:tcPr>
          <w:p w14:paraId="3ACAA6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DB531D" w:rsidRPr="0013478D" w14:paraId="70040299" w14:textId="77777777" w:rsidTr="00D540D5">
        <w:trPr>
          <w:divId w:val="1281646298"/>
          <w:trHeight w:val="300"/>
        </w:trPr>
        <w:tc>
          <w:tcPr>
            <w:tcW w:w="0" w:type="auto"/>
            <w:noWrap/>
            <w:hideMark/>
          </w:tcPr>
          <w:p w14:paraId="55193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551" w:type="dxa"/>
            <w:noWrap/>
            <w:hideMark/>
          </w:tcPr>
          <w:p w14:paraId="4498F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98" w:type="dxa"/>
            <w:noWrap/>
            <w:hideMark/>
          </w:tcPr>
          <w:p w14:paraId="3AA53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70397A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88" w:type="dxa"/>
            <w:noWrap/>
            <w:hideMark/>
          </w:tcPr>
          <w:p w14:paraId="6823A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440" w:type="dxa"/>
            <w:noWrap/>
            <w:hideMark/>
          </w:tcPr>
          <w:p w14:paraId="3A1636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012333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E82A08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14</w:t>
            </w:r>
          </w:p>
        </w:tc>
        <w:tc>
          <w:tcPr>
            <w:tcW w:w="1275" w:type="dxa"/>
            <w:noWrap/>
            <w:hideMark/>
          </w:tcPr>
          <w:p w14:paraId="34565B9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DB531D" w:rsidRPr="0013478D" w14:paraId="1E9FA271" w14:textId="77777777" w:rsidTr="00D540D5">
        <w:trPr>
          <w:divId w:val="1281646298"/>
          <w:trHeight w:val="300"/>
        </w:trPr>
        <w:tc>
          <w:tcPr>
            <w:tcW w:w="0" w:type="auto"/>
            <w:noWrap/>
            <w:hideMark/>
          </w:tcPr>
          <w:p w14:paraId="64E48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551" w:type="dxa"/>
            <w:noWrap/>
            <w:hideMark/>
          </w:tcPr>
          <w:p w14:paraId="2EEF4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2D16FE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6628E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4ABD3E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440" w:type="dxa"/>
            <w:noWrap/>
            <w:hideMark/>
          </w:tcPr>
          <w:p w14:paraId="591A9B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CCCC5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6C3D80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1275" w:type="dxa"/>
            <w:noWrap/>
            <w:hideMark/>
          </w:tcPr>
          <w:p w14:paraId="2243D06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DB531D" w:rsidRPr="0013478D" w14:paraId="1CDFEC3F" w14:textId="77777777" w:rsidTr="00D540D5">
        <w:trPr>
          <w:divId w:val="1281646298"/>
          <w:trHeight w:val="300"/>
        </w:trPr>
        <w:tc>
          <w:tcPr>
            <w:tcW w:w="0" w:type="auto"/>
            <w:noWrap/>
            <w:hideMark/>
          </w:tcPr>
          <w:p w14:paraId="6D278F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758</w:t>
            </w:r>
          </w:p>
        </w:tc>
        <w:tc>
          <w:tcPr>
            <w:tcW w:w="551" w:type="dxa"/>
            <w:noWrap/>
            <w:hideMark/>
          </w:tcPr>
          <w:p w14:paraId="21B57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49CE3A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07A5D5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FEC1E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2061DE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5ADB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455CBE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79</w:t>
            </w:r>
          </w:p>
        </w:tc>
        <w:tc>
          <w:tcPr>
            <w:tcW w:w="1275" w:type="dxa"/>
            <w:noWrap/>
            <w:hideMark/>
          </w:tcPr>
          <w:p w14:paraId="7A7CB2A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7</w:t>
            </w:r>
          </w:p>
        </w:tc>
      </w:tr>
      <w:tr w:rsidR="00DB531D" w:rsidRPr="0013478D" w14:paraId="067FE628" w14:textId="77777777" w:rsidTr="00D540D5">
        <w:trPr>
          <w:divId w:val="1281646298"/>
          <w:trHeight w:val="300"/>
        </w:trPr>
        <w:tc>
          <w:tcPr>
            <w:tcW w:w="0" w:type="auto"/>
            <w:noWrap/>
            <w:hideMark/>
          </w:tcPr>
          <w:p w14:paraId="5576EC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551" w:type="dxa"/>
            <w:noWrap/>
            <w:hideMark/>
          </w:tcPr>
          <w:p w14:paraId="4E560C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56348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392165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14D80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254DC8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34039A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9395B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4</w:t>
            </w:r>
          </w:p>
        </w:tc>
        <w:tc>
          <w:tcPr>
            <w:tcW w:w="1275" w:type="dxa"/>
            <w:noWrap/>
            <w:hideMark/>
          </w:tcPr>
          <w:p w14:paraId="7880F6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2</w:t>
            </w:r>
          </w:p>
        </w:tc>
      </w:tr>
      <w:tr w:rsidR="00DB531D" w:rsidRPr="0013478D" w14:paraId="6E6FA3C2" w14:textId="77777777" w:rsidTr="00D540D5">
        <w:trPr>
          <w:divId w:val="1281646298"/>
          <w:trHeight w:val="300"/>
        </w:trPr>
        <w:tc>
          <w:tcPr>
            <w:tcW w:w="0" w:type="auto"/>
            <w:noWrap/>
            <w:hideMark/>
          </w:tcPr>
          <w:p w14:paraId="73AD39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551" w:type="dxa"/>
            <w:noWrap/>
            <w:hideMark/>
          </w:tcPr>
          <w:p w14:paraId="5774EA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3B4D3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1CCFF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7185C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34F643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69688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8116C7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3</w:t>
            </w:r>
          </w:p>
        </w:tc>
        <w:tc>
          <w:tcPr>
            <w:tcW w:w="1275" w:type="dxa"/>
            <w:noWrap/>
            <w:hideMark/>
          </w:tcPr>
          <w:p w14:paraId="0F7AA0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0</w:t>
            </w:r>
          </w:p>
        </w:tc>
      </w:tr>
      <w:tr w:rsidR="00DB531D" w:rsidRPr="0013478D" w14:paraId="45BF0BA4" w14:textId="77777777" w:rsidTr="00D540D5">
        <w:trPr>
          <w:divId w:val="1281646298"/>
          <w:trHeight w:val="300"/>
        </w:trPr>
        <w:tc>
          <w:tcPr>
            <w:tcW w:w="0" w:type="auto"/>
            <w:noWrap/>
            <w:hideMark/>
          </w:tcPr>
          <w:p w14:paraId="4BEA40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74C079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170119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203B6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22EC93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68E04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7E3C6B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EE24AC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9</w:t>
            </w:r>
          </w:p>
        </w:tc>
        <w:tc>
          <w:tcPr>
            <w:tcW w:w="1275" w:type="dxa"/>
            <w:noWrap/>
            <w:hideMark/>
          </w:tcPr>
          <w:p w14:paraId="7A5C65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0</w:t>
            </w:r>
          </w:p>
        </w:tc>
      </w:tr>
      <w:tr w:rsidR="00DB531D" w:rsidRPr="0013478D" w14:paraId="28B6BB7B" w14:textId="77777777" w:rsidTr="00D540D5">
        <w:trPr>
          <w:divId w:val="1281646298"/>
          <w:trHeight w:val="300"/>
        </w:trPr>
        <w:tc>
          <w:tcPr>
            <w:tcW w:w="0" w:type="auto"/>
            <w:noWrap/>
            <w:hideMark/>
          </w:tcPr>
          <w:p w14:paraId="4D2E64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07D723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638CA7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25F95C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A6260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5B23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049B7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C55D72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1275" w:type="dxa"/>
            <w:noWrap/>
            <w:hideMark/>
          </w:tcPr>
          <w:p w14:paraId="642CE0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44047A8B" w14:textId="77777777" w:rsidTr="00D540D5">
        <w:trPr>
          <w:divId w:val="1281646298"/>
          <w:trHeight w:val="300"/>
        </w:trPr>
        <w:tc>
          <w:tcPr>
            <w:tcW w:w="0" w:type="auto"/>
            <w:noWrap/>
            <w:hideMark/>
          </w:tcPr>
          <w:p w14:paraId="05432B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7CD8B6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20EA69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5BD3F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F02C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5867CB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20F60A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A0FAB6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1275" w:type="dxa"/>
            <w:noWrap/>
            <w:hideMark/>
          </w:tcPr>
          <w:p w14:paraId="662F6A0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DB531D" w:rsidRPr="0013478D" w14:paraId="51374A94" w14:textId="77777777" w:rsidTr="00D540D5">
        <w:trPr>
          <w:divId w:val="1281646298"/>
          <w:trHeight w:val="300"/>
        </w:trPr>
        <w:tc>
          <w:tcPr>
            <w:tcW w:w="0" w:type="auto"/>
            <w:noWrap/>
            <w:hideMark/>
          </w:tcPr>
          <w:p w14:paraId="7ADE1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341B59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184F2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0423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7765DA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19784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77A9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41C98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2</w:t>
            </w:r>
          </w:p>
        </w:tc>
        <w:tc>
          <w:tcPr>
            <w:tcW w:w="1275" w:type="dxa"/>
            <w:noWrap/>
            <w:hideMark/>
          </w:tcPr>
          <w:p w14:paraId="080C0C0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DB531D" w:rsidRPr="0013478D" w14:paraId="087CF700" w14:textId="77777777" w:rsidTr="00D540D5">
        <w:trPr>
          <w:divId w:val="1281646298"/>
          <w:trHeight w:val="300"/>
        </w:trPr>
        <w:tc>
          <w:tcPr>
            <w:tcW w:w="0" w:type="auto"/>
            <w:noWrap/>
            <w:hideMark/>
          </w:tcPr>
          <w:p w14:paraId="5134F3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551" w:type="dxa"/>
            <w:noWrap/>
            <w:hideMark/>
          </w:tcPr>
          <w:p w14:paraId="776580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98" w:type="dxa"/>
            <w:noWrap/>
            <w:hideMark/>
          </w:tcPr>
          <w:p w14:paraId="0BF7C2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51" w:type="dxa"/>
            <w:noWrap/>
            <w:hideMark/>
          </w:tcPr>
          <w:p w14:paraId="3AEC4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676A9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615498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05603C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805FD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1275" w:type="dxa"/>
            <w:noWrap/>
            <w:hideMark/>
          </w:tcPr>
          <w:p w14:paraId="78EBC8A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5</w:t>
            </w:r>
          </w:p>
        </w:tc>
      </w:tr>
      <w:tr w:rsidR="00DB531D" w:rsidRPr="0013478D" w14:paraId="7EAE2502" w14:textId="77777777" w:rsidTr="00D540D5">
        <w:trPr>
          <w:divId w:val="1281646298"/>
          <w:trHeight w:val="300"/>
        </w:trPr>
        <w:tc>
          <w:tcPr>
            <w:tcW w:w="0" w:type="auto"/>
            <w:noWrap/>
            <w:hideMark/>
          </w:tcPr>
          <w:p w14:paraId="3D1C70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551" w:type="dxa"/>
            <w:noWrap/>
            <w:hideMark/>
          </w:tcPr>
          <w:p w14:paraId="07064D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17CA76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51" w:type="dxa"/>
            <w:noWrap/>
            <w:hideMark/>
          </w:tcPr>
          <w:p w14:paraId="4D2798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31018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1B859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6E8775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5DB5D6B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1275" w:type="dxa"/>
            <w:noWrap/>
            <w:hideMark/>
          </w:tcPr>
          <w:p w14:paraId="23FB67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6</w:t>
            </w:r>
          </w:p>
        </w:tc>
      </w:tr>
      <w:tr w:rsidR="00DB531D" w:rsidRPr="0013478D" w14:paraId="43DC6A5D" w14:textId="77777777" w:rsidTr="00D540D5">
        <w:trPr>
          <w:divId w:val="1281646298"/>
          <w:trHeight w:val="300"/>
        </w:trPr>
        <w:tc>
          <w:tcPr>
            <w:tcW w:w="0" w:type="auto"/>
            <w:noWrap/>
            <w:hideMark/>
          </w:tcPr>
          <w:p w14:paraId="79CEA7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551" w:type="dxa"/>
            <w:noWrap/>
            <w:hideMark/>
          </w:tcPr>
          <w:p w14:paraId="07EF4C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02578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726CED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88" w:type="dxa"/>
            <w:noWrap/>
            <w:hideMark/>
          </w:tcPr>
          <w:p w14:paraId="57DB1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440" w:type="dxa"/>
            <w:noWrap/>
            <w:hideMark/>
          </w:tcPr>
          <w:p w14:paraId="0B7E5D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09D058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8D0DA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1F66BFE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5</w:t>
            </w:r>
          </w:p>
        </w:tc>
      </w:tr>
      <w:tr w:rsidR="00DB531D" w:rsidRPr="0013478D" w14:paraId="07E2297D" w14:textId="77777777" w:rsidTr="00D540D5">
        <w:trPr>
          <w:divId w:val="1281646298"/>
          <w:trHeight w:val="300"/>
        </w:trPr>
        <w:tc>
          <w:tcPr>
            <w:tcW w:w="0" w:type="auto"/>
            <w:noWrap/>
            <w:hideMark/>
          </w:tcPr>
          <w:p w14:paraId="79E958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551" w:type="dxa"/>
            <w:noWrap/>
            <w:hideMark/>
          </w:tcPr>
          <w:p w14:paraId="07E71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472521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51" w:type="dxa"/>
            <w:noWrap/>
            <w:hideMark/>
          </w:tcPr>
          <w:p w14:paraId="767BE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0A6B54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52A26D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3C5A7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6503C7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4</w:t>
            </w:r>
          </w:p>
        </w:tc>
        <w:tc>
          <w:tcPr>
            <w:tcW w:w="1275" w:type="dxa"/>
            <w:noWrap/>
            <w:hideMark/>
          </w:tcPr>
          <w:p w14:paraId="7F2D4C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DB531D" w:rsidRPr="0013478D" w14:paraId="698653D3" w14:textId="77777777" w:rsidTr="00D540D5">
        <w:trPr>
          <w:divId w:val="1281646298"/>
          <w:trHeight w:val="300"/>
        </w:trPr>
        <w:tc>
          <w:tcPr>
            <w:tcW w:w="0" w:type="auto"/>
            <w:noWrap/>
            <w:hideMark/>
          </w:tcPr>
          <w:p w14:paraId="0A5E68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551" w:type="dxa"/>
            <w:noWrap/>
            <w:hideMark/>
          </w:tcPr>
          <w:p w14:paraId="62D2D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4E0083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04BC6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BDBF4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503B6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122CD3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CB7D7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13C437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DB531D" w:rsidRPr="0013478D" w14:paraId="6BB74288" w14:textId="77777777" w:rsidTr="00D540D5">
        <w:trPr>
          <w:divId w:val="1281646298"/>
          <w:trHeight w:val="300"/>
        </w:trPr>
        <w:tc>
          <w:tcPr>
            <w:tcW w:w="0" w:type="auto"/>
            <w:noWrap/>
            <w:hideMark/>
          </w:tcPr>
          <w:p w14:paraId="614ABD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551" w:type="dxa"/>
            <w:noWrap/>
            <w:hideMark/>
          </w:tcPr>
          <w:p w14:paraId="0B590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70C01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13ECB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BBE6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52D0F4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54B8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E830FF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1275" w:type="dxa"/>
            <w:noWrap/>
            <w:hideMark/>
          </w:tcPr>
          <w:p w14:paraId="7508BF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0</w:t>
            </w:r>
          </w:p>
        </w:tc>
      </w:tr>
      <w:tr w:rsidR="00DB531D" w:rsidRPr="0013478D" w14:paraId="13FB9066" w14:textId="77777777" w:rsidTr="00D540D5">
        <w:trPr>
          <w:divId w:val="1281646298"/>
          <w:trHeight w:val="300"/>
        </w:trPr>
        <w:tc>
          <w:tcPr>
            <w:tcW w:w="0" w:type="auto"/>
            <w:noWrap/>
            <w:hideMark/>
          </w:tcPr>
          <w:p w14:paraId="708043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551" w:type="dxa"/>
            <w:noWrap/>
            <w:hideMark/>
          </w:tcPr>
          <w:p w14:paraId="03986B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096DDA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51" w:type="dxa"/>
            <w:noWrap/>
            <w:hideMark/>
          </w:tcPr>
          <w:p w14:paraId="56576C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2F9A6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6E66C2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747A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22249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1275" w:type="dxa"/>
            <w:noWrap/>
            <w:hideMark/>
          </w:tcPr>
          <w:p w14:paraId="486CE0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3</w:t>
            </w:r>
          </w:p>
        </w:tc>
      </w:tr>
      <w:tr w:rsidR="00DB531D" w:rsidRPr="0013478D" w14:paraId="511A8B99" w14:textId="77777777" w:rsidTr="00D540D5">
        <w:trPr>
          <w:divId w:val="1281646298"/>
          <w:trHeight w:val="300"/>
        </w:trPr>
        <w:tc>
          <w:tcPr>
            <w:tcW w:w="0" w:type="auto"/>
            <w:noWrap/>
            <w:hideMark/>
          </w:tcPr>
          <w:p w14:paraId="34DF54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551" w:type="dxa"/>
            <w:noWrap/>
            <w:hideMark/>
          </w:tcPr>
          <w:p w14:paraId="76AD01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662E3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16D3E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B8531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440" w:type="dxa"/>
            <w:noWrap/>
            <w:hideMark/>
          </w:tcPr>
          <w:p w14:paraId="1FBEC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408E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13BF2A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27BE78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DB531D" w:rsidRPr="0013478D" w14:paraId="719CA55A" w14:textId="77777777" w:rsidTr="00D540D5">
        <w:trPr>
          <w:divId w:val="1281646298"/>
          <w:trHeight w:val="300"/>
        </w:trPr>
        <w:tc>
          <w:tcPr>
            <w:tcW w:w="0" w:type="auto"/>
            <w:noWrap/>
            <w:hideMark/>
          </w:tcPr>
          <w:p w14:paraId="026A54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551" w:type="dxa"/>
            <w:noWrap/>
            <w:hideMark/>
          </w:tcPr>
          <w:p w14:paraId="4427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3DE6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5C8A17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38B8D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26030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5CCC7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A6A7E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5285C9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DB531D" w:rsidRPr="0013478D" w14:paraId="301266AA" w14:textId="77777777" w:rsidTr="00D540D5">
        <w:trPr>
          <w:divId w:val="1281646298"/>
          <w:trHeight w:val="300"/>
        </w:trPr>
        <w:tc>
          <w:tcPr>
            <w:tcW w:w="0" w:type="auto"/>
            <w:noWrap/>
            <w:hideMark/>
          </w:tcPr>
          <w:p w14:paraId="218057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53AF28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01BC8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3920D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3C2455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440" w:type="dxa"/>
            <w:noWrap/>
            <w:hideMark/>
          </w:tcPr>
          <w:p w14:paraId="58E8C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452B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3CE09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325CE0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DB531D" w:rsidRPr="0013478D" w14:paraId="57A14F35" w14:textId="77777777" w:rsidTr="00D540D5">
        <w:trPr>
          <w:divId w:val="1281646298"/>
          <w:trHeight w:val="300"/>
        </w:trPr>
        <w:tc>
          <w:tcPr>
            <w:tcW w:w="0" w:type="auto"/>
            <w:noWrap/>
            <w:hideMark/>
          </w:tcPr>
          <w:p w14:paraId="4CF942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117BF1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98" w:type="dxa"/>
            <w:noWrap/>
            <w:hideMark/>
          </w:tcPr>
          <w:p w14:paraId="5AF7E4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51" w:type="dxa"/>
            <w:noWrap/>
            <w:hideMark/>
          </w:tcPr>
          <w:p w14:paraId="72FC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DB54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5D8578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646B00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7F3098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2</w:t>
            </w:r>
          </w:p>
        </w:tc>
        <w:tc>
          <w:tcPr>
            <w:tcW w:w="1275" w:type="dxa"/>
            <w:noWrap/>
            <w:hideMark/>
          </w:tcPr>
          <w:p w14:paraId="41C257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DB531D" w:rsidRPr="0013478D" w14:paraId="07AAB9A9" w14:textId="77777777" w:rsidTr="00D540D5">
        <w:trPr>
          <w:divId w:val="1281646298"/>
          <w:trHeight w:val="300"/>
        </w:trPr>
        <w:tc>
          <w:tcPr>
            <w:tcW w:w="0" w:type="auto"/>
            <w:noWrap/>
            <w:hideMark/>
          </w:tcPr>
          <w:p w14:paraId="626897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617D25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98" w:type="dxa"/>
            <w:noWrap/>
            <w:hideMark/>
          </w:tcPr>
          <w:p w14:paraId="1903D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435F65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DD8BC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3ED3DE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611A4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48EF369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1C0F07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2</w:t>
            </w:r>
          </w:p>
        </w:tc>
      </w:tr>
      <w:tr w:rsidR="00DB531D" w:rsidRPr="0013478D" w14:paraId="140D836E" w14:textId="77777777" w:rsidTr="00D540D5">
        <w:trPr>
          <w:divId w:val="1281646298"/>
          <w:trHeight w:val="300"/>
        </w:trPr>
        <w:tc>
          <w:tcPr>
            <w:tcW w:w="0" w:type="auto"/>
            <w:noWrap/>
            <w:hideMark/>
          </w:tcPr>
          <w:p w14:paraId="3BA143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34B07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71E2A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1E338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39653E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440" w:type="dxa"/>
            <w:noWrap/>
            <w:hideMark/>
          </w:tcPr>
          <w:p w14:paraId="7C1E7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7DB4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72DE24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4F3A8B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DB531D" w:rsidRPr="0013478D" w14:paraId="0D016D17" w14:textId="77777777" w:rsidTr="00D540D5">
        <w:trPr>
          <w:divId w:val="1281646298"/>
          <w:trHeight w:val="300"/>
        </w:trPr>
        <w:tc>
          <w:tcPr>
            <w:tcW w:w="0" w:type="auto"/>
            <w:noWrap/>
            <w:hideMark/>
          </w:tcPr>
          <w:p w14:paraId="6577D8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551" w:type="dxa"/>
            <w:noWrap/>
            <w:hideMark/>
          </w:tcPr>
          <w:p w14:paraId="41A809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66933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39E93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88" w:type="dxa"/>
            <w:noWrap/>
            <w:hideMark/>
          </w:tcPr>
          <w:p w14:paraId="439A1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440" w:type="dxa"/>
            <w:noWrap/>
            <w:hideMark/>
          </w:tcPr>
          <w:p w14:paraId="08F85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9FCCD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263C18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380403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02</w:t>
            </w:r>
          </w:p>
        </w:tc>
      </w:tr>
      <w:tr w:rsidR="00DB531D" w:rsidRPr="0013478D" w14:paraId="1DA27D32" w14:textId="77777777" w:rsidTr="00D540D5">
        <w:trPr>
          <w:divId w:val="1281646298"/>
          <w:trHeight w:val="300"/>
        </w:trPr>
        <w:tc>
          <w:tcPr>
            <w:tcW w:w="0" w:type="auto"/>
            <w:noWrap/>
            <w:hideMark/>
          </w:tcPr>
          <w:p w14:paraId="0AC2B3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551" w:type="dxa"/>
            <w:noWrap/>
            <w:hideMark/>
          </w:tcPr>
          <w:p w14:paraId="6A623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54E88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776BCE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7DD7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440" w:type="dxa"/>
            <w:noWrap/>
            <w:hideMark/>
          </w:tcPr>
          <w:p w14:paraId="4BA689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4EFD63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9D2BC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1275" w:type="dxa"/>
            <w:noWrap/>
            <w:hideMark/>
          </w:tcPr>
          <w:p w14:paraId="549CC7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DB531D" w:rsidRPr="0013478D" w14:paraId="45BFE8E3" w14:textId="77777777" w:rsidTr="00D540D5">
        <w:trPr>
          <w:divId w:val="1281646298"/>
          <w:trHeight w:val="300"/>
        </w:trPr>
        <w:tc>
          <w:tcPr>
            <w:tcW w:w="0" w:type="auto"/>
            <w:noWrap/>
            <w:hideMark/>
          </w:tcPr>
          <w:p w14:paraId="7DA9B2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551" w:type="dxa"/>
            <w:noWrap/>
            <w:hideMark/>
          </w:tcPr>
          <w:p w14:paraId="72362D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238A68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0FE361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12074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751B3B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30BA9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0097FD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61E268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5</w:t>
            </w:r>
          </w:p>
        </w:tc>
      </w:tr>
      <w:tr w:rsidR="00DB531D" w:rsidRPr="0013478D" w14:paraId="6ECA08AF" w14:textId="77777777" w:rsidTr="00D540D5">
        <w:trPr>
          <w:divId w:val="1281646298"/>
          <w:trHeight w:val="300"/>
        </w:trPr>
        <w:tc>
          <w:tcPr>
            <w:tcW w:w="0" w:type="auto"/>
            <w:noWrap/>
            <w:hideMark/>
          </w:tcPr>
          <w:p w14:paraId="6E562A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551" w:type="dxa"/>
            <w:noWrap/>
            <w:hideMark/>
          </w:tcPr>
          <w:p w14:paraId="7A980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35B2E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2AFA95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6A3FE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440" w:type="dxa"/>
            <w:noWrap/>
            <w:hideMark/>
          </w:tcPr>
          <w:p w14:paraId="30822E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D3BFD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5184015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0</w:t>
            </w:r>
          </w:p>
        </w:tc>
        <w:tc>
          <w:tcPr>
            <w:tcW w:w="1275" w:type="dxa"/>
            <w:noWrap/>
            <w:hideMark/>
          </w:tcPr>
          <w:p w14:paraId="5033D04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DB531D" w:rsidRPr="0013478D" w14:paraId="6366B5E0" w14:textId="77777777" w:rsidTr="00D540D5">
        <w:trPr>
          <w:divId w:val="1281646298"/>
          <w:trHeight w:val="300"/>
        </w:trPr>
        <w:tc>
          <w:tcPr>
            <w:tcW w:w="0" w:type="auto"/>
            <w:noWrap/>
            <w:hideMark/>
          </w:tcPr>
          <w:p w14:paraId="57BC1A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551" w:type="dxa"/>
            <w:noWrap/>
            <w:hideMark/>
          </w:tcPr>
          <w:p w14:paraId="66408E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559F62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5E8E17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C2C4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1A7272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3ADB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29FCC8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1275" w:type="dxa"/>
            <w:noWrap/>
            <w:hideMark/>
          </w:tcPr>
          <w:p w14:paraId="61AA756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91</w:t>
            </w:r>
          </w:p>
        </w:tc>
      </w:tr>
      <w:tr w:rsidR="00DB531D" w:rsidRPr="0013478D" w14:paraId="1D7A0129" w14:textId="77777777" w:rsidTr="00D540D5">
        <w:trPr>
          <w:divId w:val="1281646298"/>
          <w:trHeight w:val="300"/>
        </w:trPr>
        <w:tc>
          <w:tcPr>
            <w:tcW w:w="0" w:type="auto"/>
            <w:noWrap/>
            <w:hideMark/>
          </w:tcPr>
          <w:p w14:paraId="765C3A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551" w:type="dxa"/>
            <w:noWrap/>
            <w:hideMark/>
          </w:tcPr>
          <w:p w14:paraId="4B4992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608387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30FE08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C88F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440" w:type="dxa"/>
            <w:noWrap/>
            <w:hideMark/>
          </w:tcPr>
          <w:p w14:paraId="4EBC8E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2C23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0FBC1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1275" w:type="dxa"/>
            <w:noWrap/>
            <w:hideMark/>
          </w:tcPr>
          <w:p w14:paraId="3547C5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6</w:t>
            </w:r>
          </w:p>
        </w:tc>
      </w:tr>
      <w:tr w:rsidR="00DB531D" w:rsidRPr="0013478D" w14:paraId="53325067" w14:textId="77777777" w:rsidTr="00D540D5">
        <w:trPr>
          <w:divId w:val="1281646298"/>
          <w:trHeight w:val="300"/>
        </w:trPr>
        <w:tc>
          <w:tcPr>
            <w:tcW w:w="0" w:type="auto"/>
            <w:noWrap/>
            <w:hideMark/>
          </w:tcPr>
          <w:p w14:paraId="6C8B54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38315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5848D6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7D4E3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BF065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440" w:type="dxa"/>
            <w:noWrap/>
            <w:hideMark/>
          </w:tcPr>
          <w:p w14:paraId="106055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AB50E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EF3EF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1275" w:type="dxa"/>
            <w:noWrap/>
            <w:hideMark/>
          </w:tcPr>
          <w:p w14:paraId="1F2E6D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13</w:t>
            </w:r>
          </w:p>
        </w:tc>
      </w:tr>
      <w:tr w:rsidR="00DB531D" w:rsidRPr="0013478D" w14:paraId="30B88CB8" w14:textId="77777777" w:rsidTr="00D540D5">
        <w:trPr>
          <w:divId w:val="1281646298"/>
          <w:trHeight w:val="300"/>
        </w:trPr>
        <w:tc>
          <w:tcPr>
            <w:tcW w:w="0" w:type="auto"/>
            <w:noWrap/>
            <w:hideMark/>
          </w:tcPr>
          <w:p w14:paraId="4C434E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4D3A3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4E2AB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56C89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9667A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440" w:type="dxa"/>
            <w:noWrap/>
            <w:hideMark/>
          </w:tcPr>
          <w:p w14:paraId="1B6440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01B8A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6B9E53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1275" w:type="dxa"/>
            <w:noWrap/>
            <w:hideMark/>
          </w:tcPr>
          <w:p w14:paraId="33F09C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7</w:t>
            </w:r>
          </w:p>
        </w:tc>
      </w:tr>
      <w:tr w:rsidR="00DB531D" w:rsidRPr="0013478D" w14:paraId="41371024" w14:textId="77777777" w:rsidTr="00D540D5">
        <w:trPr>
          <w:divId w:val="1281646298"/>
          <w:trHeight w:val="300"/>
        </w:trPr>
        <w:tc>
          <w:tcPr>
            <w:tcW w:w="0" w:type="auto"/>
            <w:noWrap/>
            <w:hideMark/>
          </w:tcPr>
          <w:p w14:paraId="32FB34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6A2675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60773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581C5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529A1D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440" w:type="dxa"/>
            <w:noWrap/>
            <w:hideMark/>
          </w:tcPr>
          <w:p w14:paraId="7D7580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1FDB6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3F41242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1275" w:type="dxa"/>
            <w:noWrap/>
            <w:hideMark/>
          </w:tcPr>
          <w:p w14:paraId="4114420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95</w:t>
            </w:r>
          </w:p>
        </w:tc>
      </w:tr>
      <w:tr w:rsidR="00DB531D" w:rsidRPr="0013478D" w14:paraId="64385F48" w14:textId="77777777" w:rsidTr="00D540D5">
        <w:trPr>
          <w:divId w:val="1281646298"/>
          <w:trHeight w:val="300"/>
        </w:trPr>
        <w:tc>
          <w:tcPr>
            <w:tcW w:w="0" w:type="auto"/>
            <w:noWrap/>
            <w:hideMark/>
          </w:tcPr>
          <w:p w14:paraId="787314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71F8F4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76CB4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6EED5E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35178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07801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590CAB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60A76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1275" w:type="dxa"/>
            <w:noWrap/>
            <w:hideMark/>
          </w:tcPr>
          <w:p w14:paraId="6A7D4E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71</w:t>
            </w:r>
          </w:p>
        </w:tc>
      </w:tr>
      <w:tr w:rsidR="00DB531D" w:rsidRPr="0013478D" w14:paraId="629C109D" w14:textId="77777777" w:rsidTr="00D540D5">
        <w:trPr>
          <w:divId w:val="1281646298"/>
          <w:trHeight w:val="300"/>
        </w:trPr>
        <w:tc>
          <w:tcPr>
            <w:tcW w:w="0" w:type="auto"/>
            <w:noWrap/>
            <w:hideMark/>
          </w:tcPr>
          <w:p w14:paraId="61AC3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551" w:type="dxa"/>
            <w:noWrap/>
            <w:hideMark/>
          </w:tcPr>
          <w:p w14:paraId="2726D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17FA9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03CF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4E20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440" w:type="dxa"/>
            <w:noWrap/>
            <w:hideMark/>
          </w:tcPr>
          <w:p w14:paraId="515BE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CD26D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FB7E9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1</w:t>
            </w:r>
          </w:p>
        </w:tc>
        <w:tc>
          <w:tcPr>
            <w:tcW w:w="1275" w:type="dxa"/>
            <w:noWrap/>
            <w:hideMark/>
          </w:tcPr>
          <w:p w14:paraId="0D7F2AD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4</w:t>
            </w:r>
          </w:p>
        </w:tc>
      </w:tr>
      <w:tr w:rsidR="00DB531D" w:rsidRPr="0013478D" w14:paraId="07BFC743" w14:textId="77777777" w:rsidTr="00D540D5">
        <w:trPr>
          <w:divId w:val="1281646298"/>
          <w:trHeight w:val="300"/>
        </w:trPr>
        <w:tc>
          <w:tcPr>
            <w:tcW w:w="0" w:type="auto"/>
            <w:noWrap/>
            <w:hideMark/>
          </w:tcPr>
          <w:p w14:paraId="183636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551" w:type="dxa"/>
            <w:noWrap/>
            <w:hideMark/>
          </w:tcPr>
          <w:p w14:paraId="72E6A8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15DDC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793090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7263A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440" w:type="dxa"/>
            <w:noWrap/>
            <w:hideMark/>
          </w:tcPr>
          <w:p w14:paraId="7093B3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6D62FA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93B893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6</w:t>
            </w:r>
          </w:p>
        </w:tc>
        <w:tc>
          <w:tcPr>
            <w:tcW w:w="1275" w:type="dxa"/>
            <w:noWrap/>
            <w:hideMark/>
          </w:tcPr>
          <w:p w14:paraId="4C0C1CF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52</w:t>
            </w:r>
          </w:p>
        </w:tc>
      </w:tr>
      <w:tr w:rsidR="00DB531D" w:rsidRPr="0013478D" w14:paraId="64036A0C" w14:textId="77777777" w:rsidTr="00D540D5">
        <w:trPr>
          <w:divId w:val="1281646298"/>
          <w:trHeight w:val="300"/>
        </w:trPr>
        <w:tc>
          <w:tcPr>
            <w:tcW w:w="0" w:type="auto"/>
            <w:noWrap/>
            <w:hideMark/>
          </w:tcPr>
          <w:p w14:paraId="634C0A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551" w:type="dxa"/>
            <w:noWrap/>
            <w:hideMark/>
          </w:tcPr>
          <w:p w14:paraId="772EC9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58EC3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792D53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AE59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440" w:type="dxa"/>
            <w:noWrap/>
            <w:hideMark/>
          </w:tcPr>
          <w:p w14:paraId="35BEB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70C647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1AD39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1275" w:type="dxa"/>
            <w:noWrap/>
            <w:hideMark/>
          </w:tcPr>
          <w:p w14:paraId="6D7CB3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DB531D" w:rsidRPr="0013478D" w14:paraId="1604F72A" w14:textId="77777777" w:rsidTr="00D540D5">
        <w:trPr>
          <w:divId w:val="1281646298"/>
          <w:trHeight w:val="300"/>
        </w:trPr>
        <w:tc>
          <w:tcPr>
            <w:tcW w:w="0" w:type="auto"/>
            <w:noWrap/>
            <w:hideMark/>
          </w:tcPr>
          <w:p w14:paraId="720841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551" w:type="dxa"/>
            <w:noWrap/>
            <w:hideMark/>
          </w:tcPr>
          <w:p w14:paraId="41C0D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1D61BF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49F5E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78B12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0</w:t>
            </w:r>
          </w:p>
        </w:tc>
        <w:tc>
          <w:tcPr>
            <w:tcW w:w="440" w:type="dxa"/>
            <w:noWrap/>
            <w:hideMark/>
          </w:tcPr>
          <w:p w14:paraId="3EE911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0E454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2E2B2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11</w:t>
            </w:r>
          </w:p>
        </w:tc>
        <w:tc>
          <w:tcPr>
            <w:tcW w:w="1275" w:type="dxa"/>
            <w:noWrap/>
            <w:hideMark/>
          </w:tcPr>
          <w:p w14:paraId="1DE930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4</w:t>
            </w:r>
          </w:p>
        </w:tc>
      </w:tr>
      <w:tr w:rsidR="00DB531D" w:rsidRPr="0013478D" w14:paraId="6AD154F6" w14:textId="77777777" w:rsidTr="00D540D5">
        <w:trPr>
          <w:divId w:val="1281646298"/>
          <w:trHeight w:val="300"/>
        </w:trPr>
        <w:tc>
          <w:tcPr>
            <w:tcW w:w="0" w:type="auto"/>
            <w:noWrap/>
            <w:hideMark/>
          </w:tcPr>
          <w:p w14:paraId="578ACE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551" w:type="dxa"/>
            <w:noWrap/>
            <w:hideMark/>
          </w:tcPr>
          <w:p w14:paraId="031D8F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200E57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61383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438D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54AA9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EC412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30D0A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3</w:t>
            </w:r>
          </w:p>
        </w:tc>
        <w:tc>
          <w:tcPr>
            <w:tcW w:w="1275" w:type="dxa"/>
            <w:noWrap/>
            <w:hideMark/>
          </w:tcPr>
          <w:p w14:paraId="16663A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DB531D" w:rsidRPr="0013478D" w14:paraId="6FCDBFA1" w14:textId="77777777" w:rsidTr="00D540D5">
        <w:trPr>
          <w:divId w:val="1281646298"/>
          <w:trHeight w:val="300"/>
        </w:trPr>
        <w:tc>
          <w:tcPr>
            <w:tcW w:w="0" w:type="auto"/>
            <w:noWrap/>
            <w:hideMark/>
          </w:tcPr>
          <w:p w14:paraId="7BB552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551" w:type="dxa"/>
            <w:noWrap/>
            <w:hideMark/>
          </w:tcPr>
          <w:p w14:paraId="7619EA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5B4553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0D9639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725D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620D2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CCFF7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147839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1275" w:type="dxa"/>
            <w:noWrap/>
            <w:hideMark/>
          </w:tcPr>
          <w:p w14:paraId="6F8F84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9</w:t>
            </w:r>
          </w:p>
        </w:tc>
      </w:tr>
      <w:tr w:rsidR="00DB531D" w:rsidRPr="0013478D" w14:paraId="5590C557" w14:textId="77777777" w:rsidTr="00D540D5">
        <w:trPr>
          <w:divId w:val="1281646298"/>
          <w:trHeight w:val="300"/>
        </w:trPr>
        <w:tc>
          <w:tcPr>
            <w:tcW w:w="0" w:type="auto"/>
            <w:noWrap/>
            <w:hideMark/>
          </w:tcPr>
          <w:p w14:paraId="433D80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296DB5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0C57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62B61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7E8EA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41968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47BBDA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CB557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5</w:t>
            </w:r>
          </w:p>
        </w:tc>
        <w:tc>
          <w:tcPr>
            <w:tcW w:w="1275" w:type="dxa"/>
            <w:noWrap/>
            <w:hideMark/>
          </w:tcPr>
          <w:p w14:paraId="23ECFC1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DB531D" w:rsidRPr="0013478D" w14:paraId="46F67630" w14:textId="77777777" w:rsidTr="00D540D5">
        <w:trPr>
          <w:divId w:val="1281646298"/>
          <w:trHeight w:val="300"/>
        </w:trPr>
        <w:tc>
          <w:tcPr>
            <w:tcW w:w="0" w:type="auto"/>
            <w:noWrap/>
            <w:hideMark/>
          </w:tcPr>
          <w:p w14:paraId="2DEF8E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5A3B5E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329516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51" w:type="dxa"/>
            <w:noWrap/>
            <w:hideMark/>
          </w:tcPr>
          <w:p w14:paraId="1C8698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29102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440" w:type="dxa"/>
            <w:noWrap/>
            <w:hideMark/>
          </w:tcPr>
          <w:p w14:paraId="400D6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5E413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7D8B9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1</w:t>
            </w:r>
          </w:p>
        </w:tc>
        <w:tc>
          <w:tcPr>
            <w:tcW w:w="1275" w:type="dxa"/>
            <w:noWrap/>
            <w:hideMark/>
          </w:tcPr>
          <w:p w14:paraId="205A65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3</w:t>
            </w:r>
          </w:p>
        </w:tc>
      </w:tr>
      <w:tr w:rsidR="00DB531D" w:rsidRPr="0013478D" w14:paraId="3544A7FB" w14:textId="77777777" w:rsidTr="00D540D5">
        <w:trPr>
          <w:divId w:val="1281646298"/>
          <w:trHeight w:val="300"/>
        </w:trPr>
        <w:tc>
          <w:tcPr>
            <w:tcW w:w="0" w:type="auto"/>
            <w:noWrap/>
            <w:hideMark/>
          </w:tcPr>
          <w:p w14:paraId="7820F0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22B60E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3D45D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3B3A15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E4BE9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0157C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1F803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5CD97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31</w:t>
            </w:r>
          </w:p>
        </w:tc>
        <w:tc>
          <w:tcPr>
            <w:tcW w:w="1275" w:type="dxa"/>
            <w:noWrap/>
            <w:hideMark/>
          </w:tcPr>
          <w:p w14:paraId="0B401A7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4</w:t>
            </w:r>
          </w:p>
        </w:tc>
      </w:tr>
      <w:tr w:rsidR="00DB531D" w:rsidRPr="0013478D" w14:paraId="238A0409" w14:textId="77777777" w:rsidTr="00D540D5">
        <w:trPr>
          <w:divId w:val="1281646298"/>
          <w:trHeight w:val="300"/>
        </w:trPr>
        <w:tc>
          <w:tcPr>
            <w:tcW w:w="0" w:type="auto"/>
            <w:noWrap/>
            <w:hideMark/>
          </w:tcPr>
          <w:p w14:paraId="25ED08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11668E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2668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7FBC48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52D5B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440" w:type="dxa"/>
            <w:noWrap/>
            <w:hideMark/>
          </w:tcPr>
          <w:p w14:paraId="682459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557F75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5D7767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5</w:t>
            </w:r>
          </w:p>
        </w:tc>
        <w:tc>
          <w:tcPr>
            <w:tcW w:w="1275" w:type="dxa"/>
            <w:noWrap/>
            <w:hideMark/>
          </w:tcPr>
          <w:p w14:paraId="05E7AA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6</w:t>
            </w:r>
          </w:p>
        </w:tc>
      </w:tr>
      <w:tr w:rsidR="00DB531D" w:rsidRPr="0013478D" w14:paraId="2622B7AC" w14:textId="77777777" w:rsidTr="00D540D5">
        <w:trPr>
          <w:divId w:val="1281646298"/>
          <w:trHeight w:val="300"/>
        </w:trPr>
        <w:tc>
          <w:tcPr>
            <w:tcW w:w="0" w:type="auto"/>
            <w:noWrap/>
            <w:hideMark/>
          </w:tcPr>
          <w:p w14:paraId="00C998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551" w:type="dxa"/>
            <w:noWrap/>
            <w:hideMark/>
          </w:tcPr>
          <w:p w14:paraId="50E94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20835B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A520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6744E8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440" w:type="dxa"/>
            <w:noWrap/>
            <w:hideMark/>
          </w:tcPr>
          <w:p w14:paraId="59964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58FEA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D2CD9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6</w:t>
            </w:r>
          </w:p>
        </w:tc>
        <w:tc>
          <w:tcPr>
            <w:tcW w:w="1275" w:type="dxa"/>
            <w:noWrap/>
            <w:hideMark/>
          </w:tcPr>
          <w:p w14:paraId="2C9689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5</w:t>
            </w:r>
          </w:p>
        </w:tc>
      </w:tr>
      <w:tr w:rsidR="00DB531D" w:rsidRPr="0013478D" w14:paraId="31D4E4CB" w14:textId="77777777" w:rsidTr="00D540D5">
        <w:trPr>
          <w:divId w:val="1281646298"/>
          <w:trHeight w:val="300"/>
        </w:trPr>
        <w:tc>
          <w:tcPr>
            <w:tcW w:w="0" w:type="auto"/>
            <w:noWrap/>
            <w:hideMark/>
          </w:tcPr>
          <w:p w14:paraId="1CED07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0.320</w:t>
            </w:r>
          </w:p>
        </w:tc>
        <w:tc>
          <w:tcPr>
            <w:tcW w:w="551" w:type="dxa"/>
            <w:noWrap/>
            <w:hideMark/>
          </w:tcPr>
          <w:p w14:paraId="4C3BB3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29616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19ACA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F648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440" w:type="dxa"/>
            <w:noWrap/>
            <w:hideMark/>
          </w:tcPr>
          <w:p w14:paraId="1F4B2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2193F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44E900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8</w:t>
            </w:r>
          </w:p>
        </w:tc>
        <w:tc>
          <w:tcPr>
            <w:tcW w:w="1275" w:type="dxa"/>
            <w:noWrap/>
            <w:hideMark/>
          </w:tcPr>
          <w:p w14:paraId="39D169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DB531D" w:rsidRPr="0013478D" w14:paraId="31237574" w14:textId="77777777" w:rsidTr="00D540D5">
        <w:trPr>
          <w:divId w:val="1281646298"/>
          <w:trHeight w:val="300"/>
        </w:trPr>
        <w:tc>
          <w:tcPr>
            <w:tcW w:w="0" w:type="auto"/>
            <w:noWrap/>
            <w:hideMark/>
          </w:tcPr>
          <w:p w14:paraId="4F5A1B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551" w:type="dxa"/>
            <w:noWrap/>
            <w:hideMark/>
          </w:tcPr>
          <w:p w14:paraId="4ED39E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276D7B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2E1DCF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88" w:type="dxa"/>
            <w:noWrap/>
            <w:hideMark/>
          </w:tcPr>
          <w:p w14:paraId="48C10E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440" w:type="dxa"/>
            <w:noWrap/>
            <w:hideMark/>
          </w:tcPr>
          <w:p w14:paraId="314D8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071FEB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6E926D0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77</w:t>
            </w:r>
          </w:p>
        </w:tc>
        <w:tc>
          <w:tcPr>
            <w:tcW w:w="1275" w:type="dxa"/>
            <w:noWrap/>
            <w:hideMark/>
          </w:tcPr>
          <w:p w14:paraId="026D2B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4</w:t>
            </w:r>
          </w:p>
        </w:tc>
      </w:tr>
      <w:tr w:rsidR="00DB531D" w:rsidRPr="0013478D" w14:paraId="68DC941C" w14:textId="77777777" w:rsidTr="00D540D5">
        <w:trPr>
          <w:divId w:val="1281646298"/>
          <w:trHeight w:val="300"/>
        </w:trPr>
        <w:tc>
          <w:tcPr>
            <w:tcW w:w="0" w:type="auto"/>
            <w:noWrap/>
            <w:hideMark/>
          </w:tcPr>
          <w:p w14:paraId="385DB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551" w:type="dxa"/>
            <w:noWrap/>
            <w:hideMark/>
          </w:tcPr>
          <w:p w14:paraId="7D6A4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1089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71C371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88" w:type="dxa"/>
            <w:noWrap/>
            <w:hideMark/>
          </w:tcPr>
          <w:p w14:paraId="71E93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440" w:type="dxa"/>
            <w:noWrap/>
            <w:hideMark/>
          </w:tcPr>
          <w:p w14:paraId="1BC74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4794E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70D50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9</w:t>
            </w:r>
          </w:p>
        </w:tc>
        <w:tc>
          <w:tcPr>
            <w:tcW w:w="1275" w:type="dxa"/>
            <w:noWrap/>
            <w:hideMark/>
          </w:tcPr>
          <w:p w14:paraId="14DC776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5</w:t>
            </w:r>
          </w:p>
        </w:tc>
      </w:tr>
      <w:tr w:rsidR="00DB531D" w:rsidRPr="0013478D" w14:paraId="135FDF3A" w14:textId="77777777" w:rsidTr="00D540D5">
        <w:trPr>
          <w:divId w:val="1281646298"/>
          <w:trHeight w:val="300"/>
        </w:trPr>
        <w:tc>
          <w:tcPr>
            <w:tcW w:w="0" w:type="auto"/>
            <w:noWrap/>
            <w:hideMark/>
          </w:tcPr>
          <w:p w14:paraId="712AE8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551" w:type="dxa"/>
            <w:noWrap/>
            <w:hideMark/>
          </w:tcPr>
          <w:p w14:paraId="16186B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41D24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3AFB8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E283A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486AE3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47AC7A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EDBAB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1275" w:type="dxa"/>
            <w:noWrap/>
            <w:hideMark/>
          </w:tcPr>
          <w:p w14:paraId="0C5E29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2587BDB3" w14:textId="77777777" w:rsidTr="00D540D5">
        <w:trPr>
          <w:divId w:val="1281646298"/>
          <w:trHeight w:val="300"/>
        </w:trPr>
        <w:tc>
          <w:tcPr>
            <w:tcW w:w="0" w:type="auto"/>
            <w:noWrap/>
            <w:hideMark/>
          </w:tcPr>
          <w:p w14:paraId="600369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551" w:type="dxa"/>
            <w:noWrap/>
            <w:hideMark/>
          </w:tcPr>
          <w:p w14:paraId="7DE1B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56E77B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097DE5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DD8DF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43F94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4CF13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D0639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1275" w:type="dxa"/>
            <w:noWrap/>
            <w:hideMark/>
          </w:tcPr>
          <w:p w14:paraId="52E13A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7</w:t>
            </w:r>
          </w:p>
        </w:tc>
      </w:tr>
      <w:tr w:rsidR="00DB531D" w:rsidRPr="0013478D" w14:paraId="1BD78007" w14:textId="77777777" w:rsidTr="00D540D5">
        <w:trPr>
          <w:divId w:val="1281646298"/>
          <w:trHeight w:val="300"/>
        </w:trPr>
        <w:tc>
          <w:tcPr>
            <w:tcW w:w="0" w:type="auto"/>
            <w:noWrap/>
            <w:hideMark/>
          </w:tcPr>
          <w:p w14:paraId="638548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0B33A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58C2FF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4BE2A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88" w:type="dxa"/>
            <w:noWrap/>
            <w:hideMark/>
          </w:tcPr>
          <w:p w14:paraId="50C37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440" w:type="dxa"/>
            <w:noWrap/>
            <w:hideMark/>
          </w:tcPr>
          <w:p w14:paraId="75722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3846E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44A77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1275" w:type="dxa"/>
            <w:noWrap/>
            <w:hideMark/>
          </w:tcPr>
          <w:p w14:paraId="07D89B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6</w:t>
            </w:r>
          </w:p>
        </w:tc>
      </w:tr>
      <w:tr w:rsidR="00DB531D" w:rsidRPr="0013478D" w14:paraId="77006914" w14:textId="77777777" w:rsidTr="00D540D5">
        <w:trPr>
          <w:divId w:val="1281646298"/>
          <w:trHeight w:val="300"/>
        </w:trPr>
        <w:tc>
          <w:tcPr>
            <w:tcW w:w="0" w:type="auto"/>
            <w:noWrap/>
            <w:hideMark/>
          </w:tcPr>
          <w:p w14:paraId="35574E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717618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5A83FE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14BE1B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5C3D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440" w:type="dxa"/>
            <w:noWrap/>
            <w:hideMark/>
          </w:tcPr>
          <w:p w14:paraId="2DCA3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4185D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6ABB96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1</w:t>
            </w:r>
          </w:p>
        </w:tc>
        <w:tc>
          <w:tcPr>
            <w:tcW w:w="1275" w:type="dxa"/>
            <w:noWrap/>
            <w:hideMark/>
          </w:tcPr>
          <w:p w14:paraId="44F49B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7</w:t>
            </w:r>
          </w:p>
        </w:tc>
      </w:tr>
      <w:tr w:rsidR="00DB531D" w:rsidRPr="0013478D" w14:paraId="4098CBF1" w14:textId="77777777" w:rsidTr="00D540D5">
        <w:trPr>
          <w:divId w:val="1281646298"/>
          <w:trHeight w:val="300"/>
        </w:trPr>
        <w:tc>
          <w:tcPr>
            <w:tcW w:w="0" w:type="auto"/>
            <w:noWrap/>
            <w:hideMark/>
          </w:tcPr>
          <w:p w14:paraId="65CC23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638BC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03A4E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677980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B447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4CE60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F2AD6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98278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1275" w:type="dxa"/>
            <w:noWrap/>
            <w:hideMark/>
          </w:tcPr>
          <w:p w14:paraId="3D60AB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DB531D" w:rsidRPr="0013478D" w14:paraId="6E9FB824" w14:textId="77777777" w:rsidTr="00D540D5">
        <w:trPr>
          <w:divId w:val="1281646298"/>
          <w:trHeight w:val="300"/>
        </w:trPr>
        <w:tc>
          <w:tcPr>
            <w:tcW w:w="0" w:type="auto"/>
            <w:noWrap/>
            <w:hideMark/>
          </w:tcPr>
          <w:p w14:paraId="40D4B9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3BCA8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63BC0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40ADE2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9DCE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440" w:type="dxa"/>
            <w:noWrap/>
            <w:hideMark/>
          </w:tcPr>
          <w:p w14:paraId="5A2D65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A945D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48D0A3E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1275" w:type="dxa"/>
            <w:noWrap/>
            <w:hideMark/>
          </w:tcPr>
          <w:p w14:paraId="072D44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6</w:t>
            </w:r>
          </w:p>
        </w:tc>
      </w:tr>
      <w:tr w:rsidR="00DB531D" w:rsidRPr="0013478D" w14:paraId="601BECFF" w14:textId="77777777" w:rsidTr="00D540D5">
        <w:trPr>
          <w:divId w:val="1281646298"/>
          <w:trHeight w:val="300"/>
        </w:trPr>
        <w:tc>
          <w:tcPr>
            <w:tcW w:w="0" w:type="auto"/>
            <w:noWrap/>
            <w:hideMark/>
          </w:tcPr>
          <w:p w14:paraId="006831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551" w:type="dxa"/>
            <w:noWrap/>
            <w:hideMark/>
          </w:tcPr>
          <w:p w14:paraId="382F39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06CD6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10D7A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3CD514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440" w:type="dxa"/>
            <w:noWrap/>
            <w:hideMark/>
          </w:tcPr>
          <w:p w14:paraId="55806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39395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670CD8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1275" w:type="dxa"/>
            <w:noWrap/>
            <w:hideMark/>
          </w:tcPr>
          <w:p w14:paraId="72E1EB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5</w:t>
            </w:r>
          </w:p>
        </w:tc>
      </w:tr>
      <w:tr w:rsidR="00DB531D" w:rsidRPr="0013478D" w14:paraId="39114835" w14:textId="77777777" w:rsidTr="00D540D5">
        <w:trPr>
          <w:divId w:val="1281646298"/>
          <w:trHeight w:val="300"/>
        </w:trPr>
        <w:tc>
          <w:tcPr>
            <w:tcW w:w="0" w:type="auto"/>
            <w:noWrap/>
            <w:hideMark/>
          </w:tcPr>
          <w:p w14:paraId="2A5FCA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551" w:type="dxa"/>
            <w:noWrap/>
            <w:hideMark/>
          </w:tcPr>
          <w:p w14:paraId="37EF3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6F6E3D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733205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0FB23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1D8B94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0EC3FC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0FB3CD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8</w:t>
            </w:r>
          </w:p>
        </w:tc>
        <w:tc>
          <w:tcPr>
            <w:tcW w:w="1275" w:type="dxa"/>
            <w:noWrap/>
            <w:hideMark/>
          </w:tcPr>
          <w:p w14:paraId="7FD2123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DB531D" w:rsidRPr="0013478D" w14:paraId="3420F91A" w14:textId="77777777" w:rsidTr="00D540D5">
        <w:trPr>
          <w:divId w:val="1281646298"/>
          <w:trHeight w:val="300"/>
        </w:trPr>
        <w:tc>
          <w:tcPr>
            <w:tcW w:w="0" w:type="auto"/>
            <w:noWrap/>
            <w:hideMark/>
          </w:tcPr>
          <w:p w14:paraId="670BE1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551" w:type="dxa"/>
            <w:noWrap/>
            <w:hideMark/>
          </w:tcPr>
          <w:p w14:paraId="4DDECF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77C72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2EF30C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3D213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440" w:type="dxa"/>
            <w:noWrap/>
            <w:hideMark/>
          </w:tcPr>
          <w:p w14:paraId="3F94F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22B21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5BBAD0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1275" w:type="dxa"/>
            <w:noWrap/>
            <w:hideMark/>
          </w:tcPr>
          <w:p w14:paraId="28D2A5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DB531D" w:rsidRPr="0013478D" w14:paraId="684A0404" w14:textId="77777777" w:rsidTr="00D540D5">
        <w:trPr>
          <w:divId w:val="1281646298"/>
          <w:trHeight w:val="300"/>
        </w:trPr>
        <w:tc>
          <w:tcPr>
            <w:tcW w:w="0" w:type="auto"/>
            <w:noWrap/>
            <w:hideMark/>
          </w:tcPr>
          <w:p w14:paraId="70011E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551" w:type="dxa"/>
            <w:noWrap/>
            <w:hideMark/>
          </w:tcPr>
          <w:p w14:paraId="75F28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74F9E3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31932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88" w:type="dxa"/>
            <w:noWrap/>
            <w:hideMark/>
          </w:tcPr>
          <w:p w14:paraId="7644E6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440" w:type="dxa"/>
            <w:noWrap/>
            <w:hideMark/>
          </w:tcPr>
          <w:p w14:paraId="4C556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041780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49E4E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182F43D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DB531D" w:rsidRPr="0013478D" w14:paraId="28E315BB" w14:textId="77777777" w:rsidTr="00D540D5">
        <w:trPr>
          <w:divId w:val="1281646298"/>
          <w:trHeight w:val="300"/>
        </w:trPr>
        <w:tc>
          <w:tcPr>
            <w:tcW w:w="0" w:type="auto"/>
            <w:noWrap/>
            <w:hideMark/>
          </w:tcPr>
          <w:p w14:paraId="7A88EB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551" w:type="dxa"/>
            <w:noWrap/>
            <w:hideMark/>
          </w:tcPr>
          <w:p w14:paraId="71CA7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7E8A5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1C45E4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88" w:type="dxa"/>
            <w:noWrap/>
            <w:hideMark/>
          </w:tcPr>
          <w:p w14:paraId="404A7D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04C8C1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24C70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17180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1275" w:type="dxa"/>
            <w:noWrap/>
            <w:hideMark/>
          </w:tcPr>
          <w:p w14:paraId="7A54F90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37</w:t>
            </w:r>
          </w:p>
        </w:tc>
      </w:tr>
      <w:tr w:rsidR="00DB531D" w:rsidRPr="0013478D" w14:paraId="2F8C3BAD" w14:textId="77777777" w:rsidTr="00D540D5">
        <w:trPr>
          <w:divId w:val="1281646298"/>
          <w:trHeight w:val="300"/>
        </w:trPr>
        <w:tc>
          <w:tcPr>
            <w:tcW w:w="0" w:type="auto"/>
            <w:noWrap/>
            <w:hideMark/>
          </w:tcPr>
          <w:p w14:paraId="2AC57A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551" w:type="dxa"/>
            <w:noWrap/>
            <w:hideMark/>
          </w:tcPr>
          <w:p w14:paraId="74ED0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447E6F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4199D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46DAF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5878FE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34C5B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11E3D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203515A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DB531D" w:rsidRPr="0013478D" w14:paraId="65B4742B" w14:textId="77777777" w:rsidTr="00D540D5">
        <w:trPr>
          <w:divId w:val="1281646298"/>
          <w:trHeight w:val="300"/>
        </w:trPr>
        <w:tc>
          <w:tcPr>
            <w:tcW w:w="0" w:type="auto"/>
            <w:noWrap/>
            <w:hideMark/>
          </w:tcPr>
          <w:p w14:paraId="31DA22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551" w:type="dxa"/>
            <w:noWrap/>
            <w:hideMark/>
          </w:tcPr>
          <w:p w14:paraId="1867B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5D6B5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79D543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059BBD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440" w:type="dxa"/>
            <w:noWrap/>
            <w:hideMark/>
          </w:tcPr>
          <w:p w14:paraId="42C3B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6A621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51381F6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1275" w:type="dxa"/>
            <w:noWrap/>
            <w:hideMark/>
          </w:tcPr>
          <w:p w14:paraId="7118F6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52</w:t>
            </w:r>
          </w:p>
        </w:tc>
      </w:tr>
      <w:tr w:rsidR="00DB531D" w:rsidRPr="0013478D" w14:paraId="6F83B24C" w14:textId="77777777" w:rsidTr="00D540D5">
        <w:trPr>
          <w:divId w:val="1281646298"/>
          <w:trHeight w:val="300"/>
        </w:trPr>
        <w:tc>
          <w:tcPr>
            <w:tcW w:w="0" w:type="auto"/>
            <w:noWrap/>
            <w:hideMark/>
          </w:tcPr>
          <w:p w14:paraId="56D98B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551" w:type="dxa"/>
            <w:noWrap/>
            <w:hideMark/>
          </w:tcPr>
          <w:p w14:paraId="72C323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43330D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18A72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5F2C9D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440" w:type="dxa"/>
            <w:noWrap/>
            <w:hideMark/>
          </w:tcPr>
          <w:p w14:paraId="4D9670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F6054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D93DAD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1275" w:type="dxa"/>
            <w:noWrap/>
            <w:hideMark/>
          </w:tcPr>
          <w:p w14:paraId="3C3F9D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3</w:t>
            </w:r>
          </w:p>
        </w:tc>
      </w:tr>
      <w:tr w:rsidR="00DB531D" w:rsidRPr="0013478D" w14:paraId="11F37A6D" w14:textId="77777777" w:rsidTr="00D540D5">
        <w:trPr>
          <w:divId w:val="1281646298"/>
          <w:trHeight w:val="300"/>
        </w:trPr>
        <w:tc>
          <w:tcPr>
            <w:tcW w:w="0" w:type="auto"/>
            <w:noWrap/>
            <w:hideMark/>
          </w:tcPr>
          <w:p w14:paraId="2A5C077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551" w:type="dxa"/>
            <w:noWrap/>
            <w:hideMark/>
          </w:tcPr>
          <w:p w14:paraId="279661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4F228C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7B6A33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43B63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6566F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A021A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7DB595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9</w:t>
            </w:r>
          </w:p>
        </w:tc>
        <w:tc>
          <w:tcPr>
            <w:tcW w:w="1275" w:type="dxa"/>
            <w:noWrap/>
            <w:hideMark/>
          </w:tcPr>
          <w:p w14:paraId="3A2E014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6</w:t>
            </w:r>
          </w:p>
        </w:tc>
      </w:tr>
      <w:tr w:rsidR="00DB531D" w:rsidRPr="0013478D" w14:paraId="01DC6BAD" w14:textId="77777777" w:rsidTr="00D540D5">
        <w:trPr>
          <w:divId w:val="1281646298"/>
          <w:trHeight w:val="300"/>
        </w:trPr>
        <w:tc>
          <w:tcPr>
            <w:tcW w:w="0" w:type="auto"/>
            <w:noWrap/>
            <w:hideMark/>
          </w:tcPr>
          <w:p w14:paraId="44AC70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2667B4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7382C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7BE8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BE0C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68601B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4A1313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58D419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5</w:t>
            </w:r>
          </w:p>
        </w:tc>
        <w:tc>
          <w:tcPr>
            <w:tcW w:w="1275" w:type="dxa"/>
            <w:noWrap/>
            <w:hideMark/>
          </w:tcPr>
          <w:p w14:paraId="5BF5DA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5</w:t>
            </w:r>
          </w:p>
        </w:tc>
      </w:tr>
      <w:tr w:rsidR="00DB531D" w:rsidRPr="0013478D" w14:paraId="6BDC0C18" w14:textId="77777777" w:rsidTr="00D540D5">
        <w:trPr>
          <w:divId w:val="1281646298"/>
          <w:trHeight w:val="300"/>
        </w:trPr>
        <w:tc>
          <w:tcPr>
            <w:tcW w:w="0" w:type="auto"/>
            <w:noWrap/>
            <w:hideMark/>
          </w:tcPr>
          <w:p w14:paraId="001B7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39358D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567800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54AA7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2A4C7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440" w:type="dxa"/>
            <w:noWrap/>
            <w:hideMark/>
          </w:tcPr>
          <w:p w14:paraId="51C56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1E61F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309E447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1275" w:type="dxa"/>
            <w:noWrap/>
            <w:hideMark/>
          </w:tcPr>
          <w:p w14:paraId="42B66F6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0</w:t>
            </w:r>
          </w:p>
        </w:tc>
      </w:tr>
      <w:tr w:rsidR="00DB531D" w:rsidRPr="0013478D" w14:paraId="509A30A2" w14:textId="77777777" w:rsidTr="00D540D5">
        <w:trPr>
          <w:divId w:val="1281646298"/>
          <w:trHeight w:val="300"/>
        </w:trPr>
        <w:tc>
          <w:tcPr>
            <w:tcW w:w="0" w:type="auto"/>
            <w:noWrap/>
            <w:hideMark/>
          </w:tcPr>
          <w:p w14:paraId="73C8D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7B7221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6470D2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574B80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6882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440" w:type="dxa"/>
            <w:noWrap/>
            <w:hideMark/>
          </w:tcPr>
          <w:p w14:paraId="307E2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732B6A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6394417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1275" w:type="dxa"/>
            <w:noWrap/>
            <w:hideMark/>
          </w:tcPr>
          <w:p w14:paraId="49A16B3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0</w:t>
            </w:r>
          </w:p>
        </w:tc>
      </w:tr>
      <w:tr w:rsidR="00DB531D" w:rsidRPr="0013478D" w14:paraId="24BA0008" w14:textId="77777777" w:rsidTr="00D540D5">
        <w:trPr>
          <w:divId w:val="1281646298"/>
          <w:trHeight w:val="300"/>
        </w:trPr>
        <w:tc>
          <w:tcPr>
            <w:tcW w:w="0" w:type="auto"/>
            <w:noWrap/>
            <w:hideMark/>
          </w:tcPr>
          <w:p w14:paraId="46489E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6AE3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98" w:type="dxa"/>
            <w:noWrap/>
            <w:hideMark/>
          </w:tcPr>
          <w:p w14:paraId="2DA575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3F951B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564245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440" w:type="dxa"/>
            <w:noWrap/>
            <w:hideMark/>
          </w:tcPr>
          <w:p w14:paraId="477AD4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4E27E5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6B91BE9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1275" w:type="dxa"/>
            <w:noWrap/>
            <w:hideMark/>
          </w:tcPr>
          <w:p w14:paraId="514A26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92</w:t>
            </w:r>
          </w:p>
        </w:tc>
      </w:tr>
      <w:tr w:rsidR="00DB531D" w:rsidRPr="0013478D" w14:paraId="52DB8AD7" w14:textId="77777777" w:rsidTr="00D540D5">
        <w:trPr>
          <w:divId w:val="1281646298"/>
          <w:trHeight w:val="300"/>
        </w:trPr>
        <w:tc>
          <w:tcPr>
            <w:tcW w:w="0" w:type="auto"/>
            <w:noWrap/>
            <w:hideMark/>
          </w:tcPr>
          <w:p w14:paraId="0E9FF6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551" w:type="dxa"/>
            <w:noWrap/>
            <w:hideMark/>
          </w:tcPr>
          <w:p w14:paraId="29B493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0F9E1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3DF566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0A6255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440" w:type="dxa"/>
            <w:noWrap/>
            <w:hideMark/>
          </w:tcPr>
          <w:p w14:paraId="79795A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3FA48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2611D83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1275" w:type="dxa"/>
            <w:noWrap/>
            <w:hideMark/>
          </w:tcPr>
          <w:p w14:paraId="15A0BF6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17</w:t>
            </w:r>
          </w:p>
        </w:tc>
      </w:tr>
      <w:tr w:rsidR="00DB531D" w:rsidRPr="0013478D" w14:paraId="06FA872C" w14:textId="77777777" w:rsidTr="00D540D5">
        <w:trPr>
          <w:divId w:val="1281646298"/>
          <w:trHeight w:val="300"/>
        </w:trPr>
        <w:tc>
          <w:tcPr>
            <w:tcW w:w="0" w:type="auto"/>
            <w:noWrap/>
            <w:hideMark/>
          </w:tcPr>
          <w:p w14:paraId="4B6A2B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551" w:type="dxa"/>
            <w:noWrap/>
            <w:hideMark/>
          </w:tcPr>
          <w:p w14:paraId="430D0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667D6E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75034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9EE5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440" w:type="dxa"/>
            <w:noWrap/>
            <w:hideMark/>
          </w:tcPr>
          <w:p w14:paraId="675FB5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DCE6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1119" w:type="dxa"/>
            <w:noWrap/>
            <w:hideMark/>
          </w:tcPr>
          <w:p w14:paraId="52A3701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1</w:t>
            </w:r>
          </w:p>
        </w:tc>
        <w:tc>
          <w:tcPr>
            <w:tcW w:w="1275" w:type="dxa"/>
            <w:noWrap/>
            <w:hideMark/>
          </w:tcPr>
          <w:p w14:paraId="631064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DB531D" w:rsidRPr="0013478D" w14:paraId="01210B0E" w14:textId="77777777" w:rsidTr="00D540D5">
        <w:trPr>
          <w:divId w:val="1281646298"/>
          <w:trHeight w:val="300"/>
        </w:trPr>
        <w:tc>
          <w:tcPr>
            <w:tcW w:w="0" w:type="auto"/>
            <w:noWrap/>
            <w:hideMark/>
          </w:tcPr>
          <w:p w14:paraId="542053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551" w:type="dxa"/>
            <w:noWrap/>
            <w:hideMark/>
          </w:tcPr>
          <w:p w14:paraId="772BE3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69D09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026443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B81E0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440" w:type="dxa"/>
            <w:noWrap/>
            <w:hideMark/>
          </w:tcPr>
          <w:p w14:paraId="209DF1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6636AA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5A35758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9</w:t>
            </w:r>
          </w:p>
        </w:tc>
        <w:tc>
          <w:tcPr>
            <w:tcW w:w="1275" w:type="dxa"/>
            <w:noWrap/>
            <w:hideMark/>
          </w:tcPr>
          <w:p w14:paraId="4FEAE35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1</w:t>
            </w:r>
          </w:p>
        </w:tc>
      </w:tr>
      <w:tr w:rsidR="00DB531D" w:rsidRPr="0013478D" w14:paraId="0C16F789" w14:textId="77777777" w:rsidTr="00D540D5">
        <w:trPr>
          <w:divId w:val="1281646298"/>
          <w:trHeight w:val="300"/>
        </w:trPr>
        <w:tc>
          <w:tcPr>
            <w:tcW w:w="0" w:type="auto"/>
            <w:noWrap/>
            <w:hideMark/>
          </w:tcPr>
          <w:p w14:paraId="6BB1C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551" w:type="dxa"/>
            <w:noWrap/>
            <w:hideMark/>
          </w:tcPr>
          <w:p w14:paraId="1E5CA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640C8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51" w:type="dxa"/>
            <w:noWrap/>
            <w:hideMark/>
          </w:tcPr>
          <w:p w14:paraId="4FFB98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2191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440" w:type="dxa"/>
            <w:noWrap/>
            <w:hideMark/>
          </w:tcPr>
          <w:p w14:paraId="18A7E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C95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0C29EE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0</w:t>
            </w:r>
          </w:p>
        </w:tc>
        <w:tc>
          <w:tcPr>
            <w:tcW w:w="1275" w:type="dxa"/>
            <w:noWrap/>
            <w:hideMark/>
          </w:tcPr>
          <w:p w14:paraId="3FA3DB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8</w:t>
            </w:r>
          </w:p>
        </w:tc>
      </w:tr>
      <w:tr w:rsidR="00DB531D" w:rsidRPr="0013478D" w14:paraId="657AC1EB" w14:textId="77777777" w:rsidTr="00D540D5">
        <w:trPr>
          <w:divId w:val="1281646298"/>
          <w:trHeight w:val="300"/>
        </w:trPr>
        <w:tc>
          <w:tcPr>
            <w:tcW w:w="0" w:type="auto"/>
            <w:noWrap/>
            <w:hideMark/>
          </w:tcPr>
          <w:p w14:paraId="682301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551" w:type="dxa"/>
            <w:noWrap/>
            <w:hideMark/>
          </w:tcPr>
          <w:p w14:paraId="22028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56E446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51" w:type="dxa"/>
            <w:noWrap/>
            <w:hideMark/>
          </w:tcPr>
          <w:p w14:paraId="0E79E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588" w:type="dxa"/>
            <w:noWrap/>
            <w:hideMark/>
          </w:tcPr>
          <w:p w14:paraId="74D291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8</w:t>
            </w:r>
          </w:p>
        </w:tc>
        <w:tc>
          <w:tcPr>
            <w:tcW w:w="440" w:type="dxa"/>
            <w:noWrap/>
            <w:hideMark/>
          </w:tcPr>
          <w:p w14:paraId="4D19EB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65D5C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76A03DA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7C690F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22</w:t>
            </w:r>
          </w:p>
        </w:tc>
      </w:tr>
      <w:tr w:rsidR="00DB531D" w:rsidRPr="0013478D" w14:paraId="1514F215" w14:textId="77777777" w:rsidTr="00D540D5">
        <w:trPr>
          <w:divId w:val="1281646298"/>
          <w:trHeight w:val="300"/>
        </w:trPr>
        <w:tc>
          <w:tcPr>
            <w:tcW w:w="0" w:type="auto"/>
            <w:noWrap/>
            <w:hideMark/>
          </w:tcPr>
          <w:p w14:paraId="316E53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551" w:type="dxa"/>
            <w:noWrap/>
            <w:hideMark/>
          </w:tcPr>
          <w:p w14:paraId="7075D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751235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569A7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7EC08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440" w:type="dxa"/>
            <w:noWrap/>
            <w:hideMark/>
          </w:tcPr>
          <w:p w14:paraId="3BD24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0CA371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754A1F9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1275" w:type="dxa"/>
            <w:noWrap/>
            <w:hideMark/>
          </w:tcPr>
          <w:p w14:paraId="37AA233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27</w:t>
            </w:r>
          </w:p>
        </w:tc>
      </w:tr>
      <w:tr w:rsidR="00DB531D" w:rsidRPr="0013478D" w14:paraId="03B030E1" w14:textId="77777777" w:rsidTr="00D540D5">
        <w:trPr>
          <w:divId w:val="1281646298"/>
          <w:trHeight w:val="300"/>
        </w:trPr>
        <w:tc>
          <w:tcPr>
            <w:tcW w:w="0" w:type="auto"/>
            <w:noWrap/>
            <w:hideMark/>
          </w:tcPr>
          <w:p w14:paraId="5F97DC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551" w:type="dxa"/>
            <w:noWrap/>
            <w:hideMark/>
          </w:tcPr>
          <w:p w14:paraId="60046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241160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51" w:type="dxa"/>
            <w:noWrap/>
            <w:hideMark/>
          </w:tcPr>
          <w:p w14:paraId="49AA3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25CB3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594D93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1028F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0F388E1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1275" w:type="dxa"/>
            <w:noWrap/>
            <w:hideMark/>
          </w:tcPr>
          <w:p w14:paraId="07AFF0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14</w:t>
            </w:r>
          </w:p>
        </w:tc>
      </w:tr>
      <w:tr w:rsidR="00DB531D" w:rsidRPr="0013478D" w14:paraId="52EE62E7" w14:textId="77777777" w:rsidTr="00D540D5">
        <w:trPr>
          <w:divId w:val="1281646298"/>
          <w:trHeight w:val="300"/>
        </w:trPr>
        <w:tc>
          <w:tcPr>
            <w:tcW w:w="0" w:type="auto"/>
            <w:noWrap/>
            <w:hideMark/>
          </w:tcPr>
          <w:p w14:paraId="194FE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551" w:type="dxa"/>
            <w:noWrap/>
            <w:hideMark/>
          </w:tcPr>
          <w:p w14:paraId="29122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98" w:type="dxa"/>
            <w:noWrap/>
            <w:hideMark/>
          </w:tcPr>
          <w:p w14:paraId="397075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2A6186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88" w:type="dxa"/>
            <w:noWrap/>
            <w:hideMark/>
          </w:tcPr>
          <w:p w14:paraId="7A679C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440" w:type="dxa"/>
            <w:noWrap/>
            <w:hideMark/>
          </w:tcPr>
          <w:p w14:paraId="73FC87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39ED7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5AB7E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1275" w:type="dxa"/>
            <w:noWrap/>
            <w:hideMark/>
          </w:tcPr>
          <w:p w14:paraId="7F2BEB4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8</w:t>
            </w:r>
          </w:p>
        </w:tc>
      </w:tr>
      <w:tr w:rsidR="00DB531D" w:rsidRPr="0013478D" w14:paraId="021B66D8" w14:textId="77777777" w:rsidTr="00D540D5">
        <w:trPr>
          <w:divId w:val="1281646298"/>
          <w:trHeight w:val="300"/>
        </w:trPr>
        <w:tc>
          <w:tcPr>
            <w:tcW w:w="0" w:type="auto"/>
            <w:noWrap/>
            <w:hideMark/>
          </w:tcPr>
          <w:p w14:paraId="1E551C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551" w:type="dxa"/>
            <w:noWrap/>
            <w:hideMark/>
          </w:tcPr>
          <w:p w14:paraId="42407E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3F2EF0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551" w:type="dxa"/>
            <w:noWrap/>
            <w:hideMark/>
          </w:tcPr>
          <w:p w14:paraId="06BA8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88" w:type="dxa"/>
            <w:noWrap/>
            <w:hideMark/>
          </w:tcPr>
          <w:p w14:paraId="3C295E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440" w:type="dxa"/>
            <w:noWrap/>
            <w:hideMark/>
          </w:tcPr>
          <w:p w14:paraId="1A228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3A587B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F7578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4</w:t>
            </w:r>
          </w:p>
        </w:tc>
        <w:tc>
          <w:tcPr>
            <w:tcW w:w="1275" w:type="dxa"/>
            <w:noWrap/>
            <w:hideMark/>
          </w:tcPr>
          <w:p w14:paraId="08AD79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DB531D" w:rsidRPr="0013478D" w14:paraId="23D93673" w14:textId="77777777" w:rsidTr="00D540D5">
        <w:trPr>
          <w:divId w:val="1281646298"/>
          <w:trHeight w:val="300"/>
        </w:trPr>
        <w:tc>
          <w:tcPr>
            <w:tcW w:w="0" w:type="auto"/>
            <w:noWrap/>
            <w:hideMark/>
          </w:tcPr>
          <w:p w14:paraId="70450E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551" w:type="dxa"/>
            <w:noWrap/>
            <w:hideMark/>
          </w:tcPr>
          <w:p w14:paraId="243E17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7D0E5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2ABE23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5B675B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440" w:type="dxa"/>
            <w:noWrap/>
            <w:hideMark/>
          </w:tcPr>
          <w:p w14:paraId="272A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1A7AFC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B2F402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7</w:t>
            </w:r>
          </w:p>
        </w:tc>
        <w:tc>
          <w:tcPr>
            <w:tcW w:w="1275" w:type="dxa"/>
            <w:noWrap/>
            <w:hideMark/>
          </w:tcPr>
          <w:p w14:paraId="5EBD6BB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0</w:t>
            </w:r>
          </w:p>
        </w:tc>
      </w:tr>
      <w:tr w:rsidR="00DB531D" w:rsidRPr="0013478D" w14:paraId="062F4ACD" w14:textId="77777777" w:rsidTr="00D540D5">
        <w:trPr>
          <w:divId w:val="1281646298"/>
          <w:trHeight w:val="300"/>
        </w:trPr>
        <w:tc>
          <w:tcPr>
            <w:tcW w:w="0" w:type="auto"/>
            <w:noWrap/>
            <w:hideMark/>
          </w:tcPr>
          <w:p w14:paraId="5F0AA8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551" w:type="dxa"/>
            <w:noWrap/>
            <w:hideMark/>
          </w:tcPr>
          <w:p w14:paraId="36F8B8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7ED73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22B6C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88" w:type="dxa"/>
            <w:noWrap/>
            <w:hideMark/>
          </w:tcPr>
          <w:p w14:paraId="57FB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67A74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166A86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FAA09B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0943B97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59</w:t>
            </w:r>
          </w:p>
        </w:tc>
      </w:tr>
      <w:tr w:rsidR="00DB531D" w:rsidRPr="0013478D" w14:paraId="210997A4" w14:textId="77777777" w:rsidTr="00D540D5">
        <w:trPr>
          <w:divId w:val="1281646298"/>
          <w:trHeight w:val="300"/>
        </w:trPr>
        <w:tc>
          <w:tcPr>
            <w:tcW w:w="0" w:type="auto"/>
            <w:noWrap/>
            <w:hideMark/>
          </w:tcPr>
          <w:p w14:paraId="5F5546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551" w:type="dxa"/>
            <w:noWrap/>
            <w:hideMark/>
          </w:tcPr>
          <w:p w14:paraId="658E01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13CD45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450126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88" w:type="dxa"/>
            <w:noWrap/>
            <w:hideMark/>
          </w:tcPr>
          <w:p w14:paraId="5826A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5D310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C1D86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3BC10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70D471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8</w:t>
            </w:r>
          </w:p>
        </w:tc>
      </w:tr>
      <w:tr w:rsidR="00DB531D" w:rsidRPr="0013478D" w14:paraId="7245665D" w14:textId="77777777" w:rsidTr="00D540D5">
        <w:trPr>
          <w:divId w:val="1281646298"/>
          <w:trHeight w:val="300"/>
        </w:trPr>
        <w:tc>
          <w:tcPr>
            <w:tcW w:w="0" w:type="auto"/>
            <w:noWrap/>
            <w:hideMark/>
          </w:tcPr>
          <w:p w14:paraId="080B3D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551" w:type="dxa"/>
            <w:noWrap/>
            <w:hideMark/>
          </w:tcPr>
          <w:p w14:paraId="32539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4B7A7F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56E61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697B3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64C9FD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3401F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A2391F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9</w:t>
            </w:r>
          </w:p>
        </w:tc>
        <w:tc>
          <w:tcPr>
            <w:tcW w:w="1275" w:type="dxa"/>
            <w:noWrap/>
            <w:hideMark/>
          </w:tcPr>
          <w:p w14:paraId="51A2EC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DB531D" w:rsidRPr="0013478D" w14:paraId="06AA1045" w14:textId="77777777" w:rsidTr="00D540D5">
        <w:trPr>
          <w:divId w:val="1281646298"/>
          <w:trHeight w:val="300"/>
        </w:trPr>
        <w:tc>
          <w:tcPr>
            <w:tcW w:w="0" w:type="auto"/>
            <w:noWrap/>
            <w:hideMark/>
          </w:tcPr>
          <w:p w14:paraId="6B74E2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551" w:type="dxa"/>
            <w:noWrap/>
            <w:hideMark/>
          </w:tcPr>
          <w:p w14:paraId="7E3013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1567E5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4DCAB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88" w:type="dxa"/>
            <w:noWrap/>
            <w:hideMark/>
          </w:tcPr>
          <w:p w14:paraId="754D83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440" w:type="dxa"/>
            <w:noWrap/>
            <w:hideMark/>
          </w:tcPr>
          <w:p w14:paraId="39BFD9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100A18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6E5E4A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1275" w:type="dxa"/>
            <w:noWrap/>
            <w:hideMark/>
          </w:tcPr>
          <w:p w14:paraId="32551F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DB531D" w:rsidRPr="0013478D" w14:paraId="0CB7E06A" w14:textId="77777777" w:rsidTr="00D540D5">
        <w:trPr>
          <w:divId w:val="1281646298"/>
          <w:trHeight w:val="300"/>
        </w:trPr>
        <w:tc>
          <w:tcPr>
            <w:tcW w:w="0" w:type="auto"/>
            <w:noWrap/>
            <w:hideMark/>
          </w:tcPr>
          <w:p w14:paraId="453ED8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551" w:type="dxa"/>
            <w:noWrap/>
            <w:hideMark/>
          </w:tcPr>
          <w:p w14:paraId="1710B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77E83F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23D9E3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78FF4D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440" w:type="dxa"/>
            <w:noWrap/>
            <w:hideMark/>
          </w:tcPr>
          <w:p w14:paraId="75573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2E277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AECC6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1275" w:type="dxa"/>
            <w:noWrap/>
            <w:hideMark/>
          </w:tcPr>
          <w:p w14:paraId="28958F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5</w:t>
            </w:r>
          </w:p>
        </w:tc>
      </w:tr>
      <w:tr w:rsidR="00DB531D" w:rsidRPr="0013478D" w14:paraId="1F2BF72B" w14:textId="77777777" w:rsidTr="00D540D5">
        <w:trPr>
          <w:divId w:val="1281646298"/>
          <w:trHeight w:val="300"/>
        </w:trPr>
        <w:tc>
          <w:tcPr>
            <w:tcW w:w="0" w:type="auto"/>
            <w:noWrap/>
            <w:hideMark/>
          </w:tcPr>
          <w:p w14:paraId="0528F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551" w:type="dxa"/>
            <w:noWrap/>
            <w:hideMark/>
          </w:tcPr>
          <w:p w14:paraId="0E8E80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0BE20E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7A4E2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39B0F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0EA619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15348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A5EC2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1275" w:type="dxa"/>
            <w:noWrap/>
            <w:hideMark/>
          </w:tcPr>
          <w:p w14:paraId="404B2D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DB531D" w:rsidRPr="0013478D" w14:paraId="459C4C0F" w14:textId="77777777" w:rsidTr="00D540D5">
        <w:trPr>
          <w:divId w:val="1281646298"/>
          <w:trHeight w:val="300"/>
        </w:trPr>
        <w:tc>
          <w:tcPr>
            <w:tcW w:w="0" w:type="auto"/>
            <w:noWrap/>
            <w:hideMark/>
          </w:tcPr>
          <w:p w14:paraId="74B5E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551" w:type="dxa"/>
            <w:noWrap/>
            <w:hideMark/>
          </w:tcPr>
          <w:p w14:paraId="02207C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335D12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14A093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F4339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00F61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B496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49EE4A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1275" w:type="dxa"/>
            <w:noWrap/>
            <w:hideMark/>
          </w:tcPr>
          <w:p w14:paraId="55AF6A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DB531D" w:rsidRPr="0013478D" w14:paraId="1A579075" w14:textId="77777777" w:rsidTr="00D540D5">
        <w:trPr>
          <w:divId w:val="1281646298"/>
          <w:trHeight w:val="300"/>
        </w:trPr>
        <w:tc>
          <w:tcPr>
            <w:tcW w:w="0" w:type="auto"/>
            <w:noWrap/>
            <w:hideMark/>
          </w:tcPr>
          <w:p w14:paraId="181EB3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551" w:type="dxa"/>
            <w:noWrap/>
            <w:hideMark/>
          </w:tcPr>
          <w:p w14:paraId="6CE42C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087E40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6E705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66092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440" w:type="dxa"/>
            <w:noWrap/>
            <w:hideMark/>
          </w:tcPr>
          <w:p w14:paraId="07815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073E29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6CE376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0</w:t>
            </w:r>
          </w:p>
        </w:tc>
        <w:tc>
          <w:tcPr>
            <w:tcW w:w="1275" w:type="dxa"/>
            <w:noWrap/>
            <w:hideMark/>
          </w:tcPr>
          <w:p w14:paraId="602F86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DB531D" w:rsidRPr="0013478D" w14:paraId="526E490F" w14:textId="77777777" w:rsidTr="00D540D5">
        <w:trPr>
          <w:divId w:val="1281646298"/>
          <w:trHeight w:val="300"/>
        </w:trPr>
        <w:tc>
          <w:tcPr>
            <w:tcW w:w="0" w:type="auto"/>
            <w:noWrap/>
            <w:hideMark/>
          </w:tcPr>
          <w:p w14:paraId="2C4D9C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551" w:type="dxa"/>
            <w:noWrap/>
            <w:hideMark/>
          </w:tcPr>
          <w:p w14:paraId="388C7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7EC4A9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59992D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4748C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663D14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5035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D31C3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2</w:t>
            </w:r>
          </w:p>
        </w:tc>
        <w:tc>
          <w:tcPr>
            <w:tcW w:w="1275" w:type="dxa"/>
            <w:noWrap/>
            <w:hideMark/>
          </w:tcPr>
          <w:p w14:paraId="692F30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4</w:t>
            </w:r>
          </w:p>
        </w:tc>
      </w:tr>
      <w:tr w:rsidR="00DB531D" w:rsidRPr="0013478D" w14:paraId="50B767B8" w14:textId="77777777" w:rsidTr="00D540D5">
        <w:trPr>
          <w:divId w:val="1281646298"/>
          <w:trHeight w:val="300"/>
        </w:trPr>
        <w:tc>
          <w:tcPr>
            <w:tcW w:w="0" w:type="auto"/>
            <w:noWrap/>
            <w:hideMark/>
          </w:tcPr>
          <w:p w14:paraId="6BF5A2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0.886</w:t>
            </w:r>
          </w:p>
        </w:tc>
        <w:tc>
          <w:tcPr>
            <w:tcW w:w="551" w:type="dxa"/>
            <w:noWrap/>
            <w:hideMark/>
          </w:tcPr>
          <w:p w14:paraId="496187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3D9ACD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76BA0D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88" w:type="dxa"/>
            <w:noWrap/>
            <w:hideMark/>
          </w:tcPr>
          <w:p w14:paraId="5AB7BD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440" w:type="dxa"/>
            <w:noWrap/>
            <w:hideMark/>
          </w:tcPr>
          <w:p w14:paraId="55DBF4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2410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383E3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35B08A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DB531D" w:rsidRPr="0013478D" w14:paraId="09C1DEAB" w14:textId="77777777" w:rsidTr="00D540D5">
        <w:trPr>
          <w:divId w:val="1281646298"/>
          <w:trHeight w:val="300"/>
        </w:trPr>
        <w:tc>
          <w:tcPr>
            <w:tcW w:w="0" w:type="auto"/>
            <w:noWrap/>
            <w:hideMark/>
          </w:tcPr>
          <w:p w14:paraId="2712E8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551" w:type="dxa"/>
            <w:noWrap/>
            <w:hideMark/>
          </w:tcPr>
          <w:p w14:paraId="1B674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647CE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2776B7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05891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30D22B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09D1EA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522D4B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1275" w:type="dxa"/>
            <w:noWrap/>
            <w:hideMark/>
          </w:tcPr>
          <w:p w14:paraId="344658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DB531D" w:rsidRPr="0013478D" w14:paraId="31E8B5D3" w14:textId="77777777" w:rsidTr="00D540D5">
        <w:trPr>
          <w:divId w:val="1281646298"/>
          <w:trHeight w:val="300"/>
        </w:trPr>
        <w:tc>
          <w:tcPr>
            <w:tcW w:w="0" w:type="auto"/>
            <w:noWrap/>
            <w:hideMark/>
          </w:tcPr>
          <w:p w14:paraId="6D880D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551" w:type="dxa"/>
            <w:noWrap/>
            <w:hideMark/>
          </w:tcPr>
          <w:p w14:paraId="178D11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19D4F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1B0A9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88" w:type="dxa"/>
            <w:noWrap/>
            <w:hideMark/>
          </w:tcPr>
          <w:p w14:paraId="00D54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440" w:type="dxa"/>
            <w:noWrap/>
            <w:hideMark/>
          </w:tcPr>
          <w:p w14:paraId="11C81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44B190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B122A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1275" w:type="dxa"/>
            <w:noWrap/>
            <w:hideMark/>
          </w:tcPr>
          <w:p w14:paraId="32EFBB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8</w:t>
            </w:r>
          </w:p>
        </w:tc>
      </w:tr>
      <w:tr w:rsidR="00DB531D" w:rsidRPr="0013478D" w14:paraId="0B26296A" w14:textId="77777777" w:rsidTr="00D540D5">
        <w:trPr>
          <w:divId w:val="1281646298"/>
          <w:trHeight w:val="300"/>
        </w:trPr>
        <w:tc>
          <w:tcPr>
            <w:tcW w:w="0" w:type="auto"/>
            <w:noWrap/>
            <w:hideMark/>
          </w:tcPr>
          <w:p w14:paraId="479425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551" w:type="dxa"/>
            <w:noWrap/>
            <w:hideMark/>
          </w:tcPr>
          <w:p w14:paraId="195DAB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3992C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4F7543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0B344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58645D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1D581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81F5E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1275" w:type="dxa"/>
            <w:noWrap/>
            <w:hideMark/>
          </w:tcPr>
          <w:p w14:paraId="46822D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DB531D" w:rsidRPr="0013478D" w14:paraId="310DABB5" w14:textId="77777777" w:rsidTr="00D540D5">
        <w:trPr>
          <w:divId w:val="1281646298"/>
          <w:trHeight w:val="300"/>
        </w:trPr>
        <w:tc>
          <w:tcPr>
            <w:tcW w:w="0" w:type="auto"/>
            <w:noWrap/>
            <w:hideMark/>
          </w:tcPr>
          <w:p w14:paraId="520F8E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551" w:type="dxa"/>
            <w:noWrap/>
            <w:hideMark/>
          </w:tcPr>
          <w:p w14:paraId="39E7A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06AFC5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2042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3720B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392522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60A9B3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96308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1275" w:type="dxa"/>
            <w:noWrap/>
            <w:hideMark/>
          </w:tcPr>
          <w:p w14:paraId="17519D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53</w:t>
            </w:r>
          </w:p>
        </w:tc>
      </w:tr>
      <w:tr w:rsidR="00DB531D" w:rsidRPr="0013478D" w14:paraId="123CC337" w14:textId="77777777" w:rsidTr="00D540D5">
        <w:trPr>
          <w:divId w:val="1281646298"/>
          <w:trHeight w:val="300"/>
        </w:trPr>
        <w:tc>
          <w:tcPr>
            <w:tcW w:w="0" w:type="auto"/>
            <w:noWrap/>
            <w:hideMark/>
          </w:tcPr>
          <w:p w14:paraId="74811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551" w:type="dxa"/>
            <w:noWrap/>
            <w:hideMark/>
          </w:tcPr>
          <w:p w14:paraId="16BBF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44933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5F403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3D842D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440" w:type="dxa"/>
            <w:noWrap/>
            <w:hideMark/>
          </w:tcPr>
          <w:p w14:paraId="12C98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58C4F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7CD59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1275" w:type="dxa"/>
            <w:noWrap/>
            <w:hideMark/>
          </w:tcPr>
          <w:p w14:paraId="3BF71D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7</w:t>
            </w:r>
          </w:p>
        </w:tc>
      </w:tr>
      <w:tr w:rsidR="00DB531D" w:rsidRPr="0013478D" w14:paraId="418C9C34" w14:textId="77777777" w:rsidTr="00D540D5">
        <w:trPr>
          <w:divId w:val="1281646298"/>
          <w:trHeight w:val="300"/>
        </w:trPr>
        <w:tc>
          <w:tcPr>
            <w:tcW w:w="0" w:type="auto"/>
            <w:noWrap/>
            <w:hideMark/>
          </w:tcPr>
          <w:p w14:paraId="4019C9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551" w:type="dxa"/>
            <w:noWrap/>
            <w:hideMark/>
          </w:tcPr>
          <w:p w14:paraId="385440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13361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1DE4F0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72F3D0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0E8E1E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7D222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3452EE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0</w:t>
            </w:r>
          </w:p>
        </w:tc>
        <w:tc>
          <w:tcPr>
            <w:tcW w:w="1275" w:type="dxa"/>
            <w:noWrap/>
            <w:hideMark/>
          </w:tcPr>
          <w:p w14:paraId="30261F5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DB531D" w:rsidRPr="0013478D" w14:paraId="07A5CD44" w14:textId="77777777" w:rsidTr="00D540D5">
        <w:trPr>
          <w:divId w:val="1281646298"/>
          <w:trHeight w:val="300"/>
        </w:trPr>
        <w:tc>
          <w:tcPr>
            <w:tcW w:w="0" w:type="auto"/>
            <w:noWrap/>
            <w:hideMark/>
          </w:tcPr>
          <w:p w14:paraId="4A5143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551" w:type="dxa"/>
            <w:noWrap/>
            <w:hideMark/>
          </w:tcPr>
          <w:p w14:paraId="2A9EB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26F005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118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FC01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06858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4C683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65DF9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6E2B213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3</w:t>
            </w:r>
          </w:p>
        </w:tc>
      </w:tr>
      <w:tr w:rsidR="00DB531D" w:rsidRPr="0013478D" w14:paraId="0A9401C4" w14:textId="77777777" w:rsidTr="00D540D5">
        <w:trPr>
          <w:divId w:val="1281646298"/>
          <w:trHeight w:val="300"/>
        </w:trPr>
        <w:tc>
          <w:tcPr>
            <w:tcW w:w="0" w:type="auto"/>
            <w:noWrap/>
            <w:hideMark/>
          </w:tcPr>
          <w:p w14:paraId="7EC069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21</w:t>
            </w:r>
          </w:p>
        </w:tc>
        <w:tc>
          <w:tcPr>
            <w:tcW w:w="551" w:type="dxa"/>
            <w:noWrap/>
            <w:hideMark/>
          </w:tcPr>
          <w:p w14:paraId="369AEA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701682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2A8E1E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934AF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65453D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C511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EE8F1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099094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7</w:t>
            </w:r>
          </w:p>
        </w:tc>
      </w:tr>
      <w:tr w:rsidR="00DB531D" w:rsidRPr="0013478D" w14:paraId="7AB5946E" w14:textId="77777777" w:rsidTr="00D540D5">
        <w:trPr>
          <w:divId w:val="1281646298"/>
          <w:trHeight w:val="300"/>
        </w:trPr>
        <w:tc>
          <w:tcPr>
            <w:tcW w:w="0" w:type="auto"/>
            <w:noWrap/>
            <w:hideMark/>
          </w:tcPr>
          <w:p w14:paraId="6B147D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21</w:t>
            </w:r>
          </w:p>
        </w:tc>
        <w:tc>
          <w:tcPr>
            <w:tcW w:w="551" w:type="dxa"/>
            <w:noWrap/>
            <w:hideMark/>
          </w:tcPr>
          <w:p w14:paraId="0C23DF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574EA2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7EAF9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328EF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31DBBD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560BC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DBE164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1275" w:type="dxa"/>
            <w:noWrap/>
            <w:hideMark/>
          </w:tcPr>
          <w:p w14:paraId="2069177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4</w:t>
            </w:r>
          </w:p>
        </w:tc>
      </w:tr>
      <w:tr w:rsidR="00DB531D" w:rsidRPr="0013478D" w14:paraId="6CA4A693" w14:textId="77777777" w:rsidTr="00D540D5">
        <w:trPr>
          <w:divId w:val="1281646298"/>
          <w:trHeight w:val="300"/>
        </w:trPr>
        <w:tc>
          <w:tcPr>
            <w:tcW w:w="0" w:type="auto"/>
            <w:noWrap/>
            <w:hideMark/>
          </w:tcPr>
          <w:p w14:paraId="230C31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551" w:type="dxa"/>
            <w:noWrap/>
            <w:hideMark/>
          </w:tcPr>
          <w:p w14:paraId="25CA56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5E6B9F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61D6F4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E5E2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440" w:type="dxa"/>
            <w:noWrap/>
            <w:hideMark/>
          </w:tcPr>
          <w:p w14:paraId="4DE03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CD80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778EFB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0</w:t>
            </w:r>
          </w:p>
        </w:tc>
        <w:tc>
          <w:tcPr>
            <w:tcW w:w="1275" w:type="dxa"/>
            <w:noWrap/>
            <w:hideMark/>
          </w:tcPr>
          <w:p w14:paraId="4345ED1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56</w:t>
            </w:r>
          </w:p>
        </w:tc>
      </w:tr>
      <w:tr w:rsidR="00DB531D" w:rsidRPr="0013478D" w14:paraId="64F9DE84" w14:textId="77777777" w:rsidTr="00D540D5">
        <w:trPr>
          <w:divId w:val="1281646298"/>
          <w:trHeight w:val="300"/>
        </w:trPr>
        <w:tc>
          <w:tcPr>
            <w:tcW w:w="0" w:type="auto"/>
            <w:noWrap/>
            <w:hideMark/>
          </w:tcPr>
          <w:p w14:paraId="039749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551" w:type="dxa"/>
            <w:noWrap/>
            <w:hideMark/>
          </w:tcPr>
          <w:p w14:paraId="5DF8A1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26560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4C83A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71271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0438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DC202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66D45B5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4</w:t>
            </w:r>
          </w:p>
        </w:tc>
        <w:tc>
          <w:tcPr>
            <w:tcW w:w="1275" w:type="dxa"/>
            <w:noWrap/>
            <w:hideMark/>
          </w:tcPr>
          <w:p w14:paraId="7BC2386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DB531D" w:rsidRPr="0013478D" w14:paraId="0FAADFD7" w14:textId="77777777" w:rsidTr="00D540D5">
        <w:trPr>
          <w:divId w:val="1281646298"/>
          <w:trHeight w:val="300"/>
        </w:trPr>
        <w:tc>
          <w:tcPr>
            <w:tcW w:w="0" w:type="auto"/>
            <w:noWrap/>
            <w:hideMark/>
          </w:tcPr>
          <w:p w14:paraId="60DA6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551" w:type="dxa"/>
            <w:noWrap/>
            <w:hideMark/>
          </w:tcPr>
          <w:p w14:paraId="350BD9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22B1B2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162903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E7A7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7AF19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11E32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1E8AE27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1275" w:type="dxa"/>
            <w:noWrap/>
            <w:hideMark/>
          </w:tcPr>
          <w:p w14:paraId="511E3A2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1</w:t>
            </w:r>
          </w:p>
        </w:tc>
      </w:tr>
      <w:tr w:rsidR="00DB531D" w:rsidRPr="0013478D" w14:paraId="568D47A9" w14:textId="77777777" w:rsidTr="00D540D5">
        <w:trPr>
          <w:divId w:val="1281646298"/>
          <w:trHeight w:val="300"/>
        </w:trPr>
        <w:tc>
          <w:tcPr>
            <w:tcW w:w="0" w:type="auto"/>
            <w:noWrap/>
            <w:hideMark/>
          </w:tcPr>
          <w:p w14:paraId="2959E8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551" w:type="dxa"/>
            <w:noWrap/>
            <w:hideMark/>
          </w:tcPr>
          <w:p w14:paraId="7939C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38785F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7CFCE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DF9E4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46BE15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05525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4307D7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1</w:t>
            </w:r>
          </w:p>
        </w:tc>
        <w:tc>
          <w:tcPr>
            <w:tcW w:w="1275" w:type="dxa"/>
            <w:noWrap/>
            <w:hideMark/>
          </w:tcPr>
          <w:p w14:paraId="1EE872E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8</w:t>
            </w:r>
          </w:p>
        </w:tc>
      </w:tr>
      <w:tr w:rsidR="00DB531D" w:rsidRPr="0013478D" w14:paraId="1DF19080" w14:textId="77777777" w:rsidTr="00D540D5">
        <w:trPr>
          <w:divId w:val="1281646298"/>
          <w:trHeight w:val="300"/>
        </w:trPr>
        <w:tc>
          <w:tcPr>
            <w:tcW w:w="0" w:type="auto"/>
            <w:noWrap/>
            <w:hideMark/>
          </w:tcPr>
          <w:p w14:paraId="0502F1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551" w:type="dxa"/>
            <w:noWrap/>
            <w:hideMark/>
          </w:tcPr>
          <w:p w14:paraId="5CEE9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479D4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77E5D1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6B2D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570986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2375F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7FA410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1275" w:type="dxa"/>
            <w:noWrap/>
            <w:hideMark/>
          </w:tcPr>
          <w:p w14:paraId="5410A7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DB531D" w:rsidRPr="0013478D" w14:paraId="1C78E2ED" w14:textId="77777777" w:rsidTr="00D540D5">
        <w:trPr>
          <w:divId w:val="1281646298"/>
          <w:trHeight w:val="300"/>
        </w:trPr>
        <w:tc>
          <w:tcPr>
            <w:tcW w:w="0" w:type="auto"/>
            <w:noWrap/>
            <w:hideMark/>
          </w:tcPr>
          <w:p w14:paraId="57413F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551" w:type="dxa"/>
            <w:noWrap/>
            <w:hideMark/>
          </w:tcPr>
          <w:p w14:paraId="7D351D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79C60E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E19DA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0E3A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387385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2C9C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533665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1275" w:type="dxa"/>
            <w:noWrap/>
            <w:hideMark/>
          </w:tcPr>
          <w:p w14:paraId="68E10B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DB531D" w:rsidRPr="0013478D" w14:paraId="1903549C" w14:textId="77777777" w:rsidTr="00D540D5">
        <w:trPr>
          <w:divId w:val="1281646298"/>
          <w:trHeight w:val="300"/>
        </w:trPr>
        <w:tc>
          <w:tcPr>
            <w:tcW w:w="0" w:type="auto"/>
            <w:noWrap/>
            <w:hideMark/>
          </w:tcPr>
          <w:p w14:paraId="64A667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551" w:type="dxa"/>
            <w:noWrap/>
            <w:hideMark/>
          </w:tcPr>
          <w:p w14:paraId="5EE43F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75752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2A4117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E273A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440" w:type="dxa"/>
            <w:noWrap/>
            <w:hideMark/>
          </w:tcPr>
          <w:p w14:paraId="62016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AE747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459DCF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1275" w:type="dxa"/>
            <w:noWrap/>
            <w:hideMark/>
          </w:tcPr>
          <w:p w14:paraId="5240BF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99</w:t>
            </w:r>
          </w:p>
        </w:tc>
      </w:tr>
      <w:tr w:rsidR="00DB531D" w:rsidRPr="0013478D" w14:paraId="288A3D5B" w14:textId="77777777" w:rsidTr="00D540D5">
        <w:trPr>
          <w:divId w:val="1281646298"/>
          <w:trHeight w:val="300"/>
        </w:trPr>
        <w:tc>
          <w:tcPr>
            <w:tcW w:w="0" w:type="auto"/>
            <w:noWrap/>
            <w:hideMark/>
          </w:tcPr>
          <w:p w14:paraId="2FD19A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551" w:type="dxa"/>
            <w:noWrap/>
            <w:hideMark/>
          </w:tcPr>
          <w:p w14:paraId="17117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1439D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09350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2BEAF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440" w:type="dxa"/>
            <w:noWrap/>
            <w:hideMark/>
          </w:tcPr>
          <w:p w14:paraId="785883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76C34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3CACF2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43</w:t>
            </w:r>
          </w:p>
        </w:tc>
        <w:tc>
          <w:tcPr>
            <w:tcW w:w="1275" w:type="dxa"/>
            <w:noWrap/>
            <w:hideMark/>
          </w:tcPr>
          <w:p w14:paraId="51E3BB0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DB531D" w:rsidRPr="0013478D" w14:paraId="6BBD8AC9" w14:textId="77777777" w:rsidTr="00D540D5">
        <w:trPr>
          <w:divId w:val="1281646298"/>
          <w:trHeight w:val="300"/>
        </w:trPr>
        <w:tc>
          <w:tcPr>
            <w:tcW w:w="0" w:type="auto"/>
            <w:noWrap/>
            <w:hideMark/>
          </w:tcPr>
          <w:p w14:paraId="5A608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551" w:type="dxa"/>
            <w:noWrap/>
            <w:hideMark/>
          </w:tcPr>
          <w:p w14:paraId="44682C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6B864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19FBFA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2B32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440" w:type="dxa"/>
            <w:noWrap/>
            <w:hideMark/>
          </w:tcPr>
          <w:p w14:paraId="5F3A45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597C3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0CCCB36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60</w:t>
            </w:r>
          </w:p>
        </w:tc>
        <w:tc>
          <w:tcPr>
            <w:tcW w:w="1275" w:type="dxa"/>
            <w:noWrap/>
            <w:hideMark/>
          </w:tcPr>
          <w:p w14:paraId="240B97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DB531D" w:rsidRPr="0013478D" w14:paraId="2AD4AC4C" w14:textId="77777777" w:rsidTr="00D540D5">
        <w:trPr>
          <w:divId w:val="1281646298"/>
          <w:trHeight w:val="300"/>
        </w:trPr>
        <w:tc>
          <w:tcPr>
            <w:tcW w:w="0" w:type="auto"/>
            <w:noWrap/>
            <w:hideMark/>
          </w:tcPr>
          <w:p w14:paraId="61823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551" w:type="dxa"/>
            <w:noWrap/>
            <w:hideMark/>
          </w:tcPr>
          <w:p w14:paraId="5CB0F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0CFD7B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73646D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6EBAE1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9</w:t>
            </w:r>
          </w:p>
        </w:tc>
        <w:tc>
          <w:tcPr>
            <w:tcW w:w="440" w:type="dxa"/>
            <w:noWrap/>
            <w:hideMark/>
          </w:tcPr>
          <w:p w14:paraId="126EA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AF4F4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26220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03</w:t>
            </w:r>
          </w:p>
        </w:tc>
        <w:tc>
          <w:tcPr>
            <w:tcW w:w="1275" w:type="dxa"/>
            <w:noWrap/>
            <w:hideMark/>
          </w:tcPr>
          <w:p w14:paraId="69883E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9</w:t>
            </w:r>
          </w:p>
        </w:tc>
      </w:tr>
      <w:tr w:rsidR="00DB531D" w:rsidRPr="0013478D" w14:paraId="55A803A1" w14:textId="77777777" w:rsidTr="00D540D5">
        <w:trPr>
          <w:divId w:val="1281646298"/>
          <w:trHeight w:val="300"/>
        </w:trPr>
        <w:tc>
          <w:tcPr>
            <w:tcW w:w="0" w:type="auto"/>
            <w:noWrap/>
            <w:hideMark/>
          </w:tcPr>
          <w:p w14:paraId="3BE2A9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551" w:type="dxa"/>
            <w:noWrap/>
            <w:hideMark/>
          </w:tcPr>
          <w:p w14:paraId="019B5D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405905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324488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A3C0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440" w:type="dxa"/>
            <w:noWrap/>
            <w:hideMark/>
          </w:tcPr>
          <w:p w14:paraId="3C3D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F9CB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B234F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1</w:t>
            </w:r>
          </w:p>
        </w:tc>
        <w:tc>
          <w:tcPr>
            <w:tcW w:w="1275" w:type="dxa"/>
            <w:noWrap/>
            <w:hideMark/>
          </w:tcPr>
          <w:p w14:paraId="74BB6F4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DB531D" w:rsidRPr="0013478D" w14:paraId="71D0D9E4" w14:textId="77777777" w:rsidTr="00D540D5">
        <w:trPr>
          <w:divId w:val="1281646298"/>
          <w:trHeight w:val="300"/>
        </w:trPr>
        <w:tc>
          <w:tcPr>
            <w:tcW w:w="0" w:type="auto"/>
            <w:noWrap/>
            <w:hideMark/>
          </w:tcPr>
          <w:p w14:paraId="29A00A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551" w:type="dxa"/>
            <w:noWrap/>
            <w:hideMark/>
          </w:tcPr>
          <w:p w14:paraId="7BBD2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21AB1D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3CA65F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5B0B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440" w:type="dxa"/>
            <w:noWrap/>
            <w:hideMark/>
          </w:tcPr>
          <w:p w14:paraId="77E40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03043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546937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1275" w:type="dxa"/>
            <w:noWrap/>
            <w:hideMark/>
          </w:tcPr>
          <w:p w14:paraId="6391F7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3</w:t>
            </w:r>
          </w:p>
        </w:tc>
      </w:tr>
      <w:tr w:rsidR="00DB531D" w:rsidRPr="0013478D" w14:paraId="4BBC267E" w14:textId="77777777" w:rsidTr="00D540D5">
        <w:trPr>
          <w:divId w:val="1281646298"/>
          <w:trHeight w:val="300"/>
        </w:trPr>
        <w:tc>
          <w:tcPr>
            <w:tcW w:w="0" w:type="auto"/>
            <w:noWrap/>
            <w:hideMark/>
          </w:tcPr>
          <w:p w14:paraId="7443EB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551" w:type="dxa"/>
            <w:noWrap/>
            <w:hideMark/>
          </w:tcPr>
          <w:p w14:paraId="6CA8A8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1D4F3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2224D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908F5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440" w:type="dxa"/>
            <w:noWrap/>
            <w:hideMark/>
          </w:tcPr>
          <w:p w14:paraId="67B94B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A99D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0C2E8A0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1275" w:type="dxa"/>
            <w:noWrap/>
            <w:hideMark/>
          </w:tcPr>
          <w:p w14:paraId="707175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DB531D" w:rsidRPr="0013478D" w14:paraId="2F8DBC61" w14:textId="77777777" w:rsidTr="00D540D5">
        <w:trPr>
          <w:divId w:val="1281646298"/>
          <w:trHeight w:val="300"/>
        </w:trPr>
        <w:tc>
          <w:tcPr>
            <w:tcW w:w="0" w:type="auto"/>
            <w:noWrap/>
            <w:hideMark/>
          </w:tcPr>
          <w:p w14:paraId="0C1D95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551" w:type="dxa"/>
            <w:noWrap/>
            <w:hideMark/>
          </w:tcPr>
          <w:p w14:paraId="660C8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09DD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B8DF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5FF9C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1</w:t>
            </w:r>
          </w:p>
        </w:tc>
        <w:tc>
          <w:tcPr>
            <w:tcW w:w="440" w:type="dxa"/>
            <w:noWrap/>
            <w:hideMark/>
          </w:tcPr>
          <w:p w14:paraId="0CFC84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4E6121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F5EB1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1275" w:type="dxa"/>
            <w:noWrap/>
            <w:hideMark/>
          </w:tcPr>
          <w:p w14:paraId="6ED2FF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05</w:t>
            </w:r>
          </w:p>
        </w:tc>
      </w:tr>
      <w:tr w:rsidR="00DB531D" w:rsidRPr="0013478D" w14:paraId="7E2ED94F" w14:textId="77777777" w:rsidTr="00D540D5">
        <w:trPr>
          <w:divId w:val="1281646298"/>
          <w:trHeight w:val="300"/>
        </w:trPr>
        <w:tc>
          <w:tcPr>
            <w:tcW w:w="0" w:type="auto"/>
            <w:noWrap/>
            <w:hideMark/>
          </w:tcPr>
          <w:p w14:paraId="6B80A8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551" w:type="dxa"/>
            <w:noWrap/>
            <w:hideMark/>
          </w:tcPr>
          <w:p w14:paraId="41C0EF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21BDB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68D34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7213B7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440" w:type="dxa"/>
            <w:noWrap/>
            <w:hideMark/>
          </w:tcPr>
          <w:p w14:paraId="79814F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70D5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6B0170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1275" w:type="dxa"/>
            <w:noWrap/>
            <w:hideMark/>
          </w:tcPr>
          <w:p w14:paraId="1C6F8A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1</w:t>
            </w:r>
          </w:p>
        </w:tc>
      </w:tr>
      <w:tr w:rsidR="00DB531D" w:rsidRPr="0013478D" w14:paraId="06327782" w14:textId="77777777" w:rsidTr="00D540D5">
        <w:trPr>
          <w:divId w:val="1281646298"/>
          <w:trHeight w:val="300"/>
        </w:trPr>
        <w:tc>
          <w:tcPr>
            <w:tcW w:w="0" w:type="auto"/>
            <w:noWrap/>
            <w:hideMark/>
          </w:tcPr>
          <w:p w14:paraId="66539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551" w:type="dxa"/>
            <w:noWrap/>
            <w:hideMark/>
          </w:tcPr>
          <w:p w14:paraId="310DE4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D099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751A36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9AAE2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440" w:type="dxa"/>
            <w:noWrap/>
            <w:hideMark/>
          </w:tcPr>
          <w:p w14:paraId="7BCD07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039574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179835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1275" w:type="dxa"/>
            <w:noWrap/>
            <w:hideMark/>
          </w:tcPr>
          <w:p w14:paraId="4555C3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6</w:t>
            </w:r>
          </w:p>
        </w:tc>
      </w:tr>
      <w:tr w:rsidR="00DB531D" w:rsidRPr="0013478D" w14:paraId="39087920" w14:textId="77777777" w:rsidTr="00D540D5">
        <w:trPr>
          <w:divId w:val="1281646298"/>
          <w:trHeight w:val="300"/>
        </w:trPr>
        <w:tc>
          <w:tcPr>
            <w:tcW w:w="0" w:type="auto"/>
            <w:noWrap/>
            <w:hideMark/>
          </w:tcPr>
          <w:p w14:paraId="591F66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551" w:type="dxa"/>
            <w:noWrap/>
            <w:hideMark/>
          </w:tcPr>
          <w:p w14:paraId="24AB5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5C00A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1FE97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59FCD9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543BC3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13CE5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6D80597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8</w:t>
            </w:r>
          </w:p>
        </w:tc>
        <w:tc>
          <w:tcPr>
            <w:tcW w:w="1275" w:type="dxa"/>
            <w:noWrap/>
            <w:hideMark/>
          </w:tcPr>
          <w:p w14:paraId="6FF585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DB531D" w:rsidRPr="0013478D" w14:paraId="724C9CCA" w14:textId="77777777" w:rsidTr="00D540D5">
        <w:trPr>
          <w:divId w:val="1281646298"/>
          <w:trHeight w:val="300"/>
        </w:trPr>
        <w:tc>
          <w:tcPr>
            <w:tcW w:w="0" w:type="auto"/>
            <w:noWrap/>
            <w:hideMark/>
          </w:tcPr>
          <w:p w14:paraId="151B8E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551" w:type="dxa"/>
            <w:noWrap/>
            <w:hideMark/>
          </w:tcPr>
          <w:p w14:paraId="5D35AD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6F5180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24C71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4DCA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440" w:type="dxa"/>
            <w:noWrap/>
            <w:hideMark/>
          </w:tcPr>
          <w:p w14:paraId="2151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4FE0B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A927E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2</w:t>
            </w:r>
          </w:p>
        </w:tc>
        <w:tc>
          <w:tcPr>
            <w:tcW w:w="1275" w:type="dxa"/>
            <w:noWrap/>
            <w:hideMark/>
          </w:tcPr>
          <w:p w14:paraId="610AB1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0</w:t>
            </w:r>
          </w:p>
        </w:tc>
      </w:tr>
      <w:tr w:rsidR="00DB531D" w:rsidRPr="0013478D" w14:paraId="34A6179F" w14:textId="77777777" w:rsidTr="00D540D5">
        <w:trPr>
          <w:divId w:val="1281646298"/>
          <w:trHeight w:val="300"/>
        </w:trPr>
        <w:tc>
          <w:tcPr>
            <w:tcW w:w="0" w:type="auto"/>
            <w:noWrap/>
            <w:hideMark/>
          </w:tcPr>
          <w:p w14:paraId="0027D9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551" w:type="dxa"/>
            <w:noWrap/>
            <w:hideMark/>
          </w:tcPr>
          <w:p w14:paraId="13D122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5931F2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6C3074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9F5A6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440" w:type="dxa"/>
            <w:noWrap/>
            <w:hideMark/>
          </w:tcPr>
          <w:p w14:paraId="7FFB17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EB6A1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F58C3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1275" w:type="dxa"/>
            <w:noWrap/>
            <w:hideMark/>
          </w:tcPr>
          <w:p w14:paraId="2B569B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DB531D" w:rsidRPr="0013478D" w14:paraId="502F6911" w14:textId="77777777" w:rsidTr="00D540D5">
        <w:trPr>
          <w:divId w:val="1281646298"/>
          <w:trHeight w:val="300"/>
        </w:trPr>
        <w:tc>
          <w:tcPr>
            <w:tcW w:w="0" w:type="auto"/>
            <w:noWrap/>
            <w:hideMark/>
          </w:tcPr>
          <w:p w14:paraId="62E4FA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551" w:type="dxa"/>
            <w:noWrap/>
            <w:hideMark/>
          </w:tcPr>
          <w:p w14:paraId="0562C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395EFE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51" w:type="dxa"/>
            <w:noWrap/>
            <w:hideMark/>
          </w:tcPr>
          <w:p w14:paraId="0C5CD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88" w:type="dxa"/>
            <w:noWrap/>
            <w:hideMark/>
          </w:tcPr>
          <w:p w14:paraId="62059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440" w:type="dxa"/>
            <w:noWrap/>
            <w:hideMark/>
          </w:tcPr>
          <w:p w14:paraId="0C161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46B4A1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AAF63B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7</w:t>
            </w:r>
          </w:p>
        </w:tc>
        <w:tc>
          <w:tcPr>
            <w:tcW w:w="1275" w:type="dxa"/>
            <w:noWrap/>
            <w:hideMark/>
          </w:tcPr>
          <w:p w14:paraId="5591A9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DB531D" w:rsidRPr="0013478D" w14:paraId="4AB66DD5" w14:textId="77777777" w:rsidTr="00D540D5">
        <w:trPr>
          <w:divId w:val="1281646298"/>
          <w:trHeight w:val="300"/>
        </w:trPr>
        <w:tc>
          <w:tcPr>
            <w:tcW w:w="0" w:type="auto"/>
            <w:noWrap/>
            <w:hideMark/>
          </w:tcPr>
          <w:p w14:paraId="45DE97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551" w:type="dxa"/>
            <w:noWrap/>
            <w:hideMark/>
          </w:tcPr>
          <w:p w14:paraId="077374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98" w:type="dxa"/>
            <w:noWrap/>
            <w:hideMark/>
          </w:tcPr>
          <w:p w14:paraId="73366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0866A5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4E2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440" w:type="dxa"/>
            <w:noWrap/>
            <w:hideMark/>
          </w:tcPr>
          <w:p w14:paraId="578328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5DB89F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0EDCA2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1275" w:type="dxa"/>
            <w:noWrap/>
            <w:hideMark/>
          </w:tcPr>
          <w:p w14:paraId="415DE8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DB531D" w:rsidRPr="0013478D" w14:paraId="2B7DEB8E" w14:textId="77777777" w:rsidTr="00D540D5">
        <w:trPr>
          <w:divId w:val="1281646298"/>
          <w:trHeight w:val="300"/>
        </w:trPr>
        <w:tc>
          <w:tcPr>
            <w:tcW w:w="0" w:type="auto"/>
            <w:noWrap/>
            <w:hideMark/>
          </w:tcPr>
          <w:p w14:paraId="53A04F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551" w:type="dxa"/>
            <w:noWrap/>
            <w:hideMark/>
          </w:tcPr>
          <w:p w14:paraId="481DB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98" w:type="dxa"/>
            <w:noWrap/>
            <w:hideMark/>
          </w:tcPr>
          <w:p w14:paraId="36B9A0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51" w:type="dxa"/>
            <w:noWrap/>
            <w:hideMark/>
          </w:tcPr>
          <w:p w14:paraId="0A3E0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9468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72959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70681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54A24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1275" w:type="dxa"/>
            <w:noWrap/>
            <w:hideMark/>
          </w:tcPr>
          <w:p w14:paraId="687A00C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4</w:t>
            </w:r>
          </w:p>
        </w:tc>
      </w:tr>
      <w:tr w:rsidR="00DB531D" w:rsidRPr="0013478D" w14:paraId="21D17E99" w14:textId="77777777" w:rsidTr="00D540D5">
        <w:trPr>
          <w:divId w:val="1281646298"/>
          <w:trHeight w:val="300"/>
        </w:trPr>
        <w:tc>
          <w:tcPr>
            <w:tcW w:w="0" w:type="auto"/>
            <w:noWrap/>
            <w:hideMark/>
          </w:tcPr>
          <w:p w14:paraId="18C25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551" w:type="dxa"/>
            <w:noWrap/>
            <w:hideMark/>
          </w:tcPr>
          <w:p w14:paraId="73B82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79E8B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51" w:type="dxa"/>
            <w:noWrap/>
            <w:hideMark/>
          </w:tcPr>
          <w:p w14:paraId="7000EA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E33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415A9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AE6F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9AED34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5</w:t>
            </w:r>
          </w:p>
        </w:tc>
        <w:tc>
          <w:tcPr>
            <w:tcW w:w="1275" w:type="dxa"/>
            <w:noWrap/>
            <w:hideMark/>
          </w:tcPr>
          <w:p w14:paraId="62EC64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8</w:t>
            </w:r>
          </w:p>
        </w:tc>
      </w:tr>
      <w:tr w:rsidR="00DB531D" w:rsidRPr="0013478D" w14:paraId="45F4E16D" w14:textId="77777777" w:rsidTr="00D540D5">
        <w:trPr>
          <w:divId w:val="1281646298"/>
          <w:trHeight w:val="300"/>
        </w:trPr>
        <w:tc>
          <w:tcPr>
            <w:tcW w:w="0" w:type="auto"/>
            <w:noWrap/>
            <w:hideMark/>
          </w:tcPr>
          <w:p w14:paraId="7CF281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551" w:type="dxa"/>
            <w:noWrap/>
            <w:hideMark/>
          </w:tcPr>
          <w:p w14:paraId="7E50C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D267C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488CBD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5A45F3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440" w:type="dxa"/>
            <w:noWrap/>
            <w:hideMark/>
          </w:tcPr>
          <w:p w14:paraId="488B3F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210FE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A2901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1275" w:type="dxa"/>
            <w:noWrap/>
            <w:hideMark/>
          </w:tcPr>
          <w:p w14:paraId="122239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DB531D" w:rsidRPr="0013478D" w14:paraId="6D4E16A5" w14:textId="77777777" w:rsidTr="00D540D5">
        <w:trPr>
          <w:divId w:val="1281646298"/>
          <w:trHeight w:val="300"/>
        </w:trPr>
        <w:tc>
          <w:tcPr>
            <w:tcW w:w="0" w:type="auto"/>
            <w:noWrap/>
            <w:hideMark/>
          </w:tcPr>
          <w:p w14:paraId="5E78E3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551" w:type="dxa"/>
            <w:noWrap/>
            <w:hideMark/>
          </w:tcPr>
          <w:p w14:paraId="5EC305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7AB67B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45B0B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26ABF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440" w:type="dxa"/>
            <w:noWrap/>
            <w:hideMark/>
          </w:tcPr>
          <w:p w14:paraId="2E576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69B7B7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7F46A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1275" w:type="dxa"/>
            <w:noWrap/>
            <w:hideMark/>
          </w:tcPr>
          <w:p w14:paraId="06B1C7E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5</w:t>
            </w:r>
          </w:p>
        </w:tc>
      </w:tr>
      <w:tr w:rsidR="00DB531D" w:rsidRPr="0013478D" w14:paraId="3330980A" w14:textId="77777777" w:rsidTr="00D540D5">
        <w:trPr>
          <w:divId w:val="1281646298"/>
          <w:trHeight w:val="300"/>
        </w:trPr>
        <w:tc>
          <w:tcPr>
            <w:tcW w:w="0" w:type="auto"/>
            <w:noWrap/>
            <w:hideMark/>
          </w:tcPr>
          <w:p w14:paraId="67C7A7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551" w:type="dxa"/>
            <w:noWrap/>
            <w:hideMark/>
          </w:tcPr>
          <w:p w14:paraId="716692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070BD7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6C575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6DE6B6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440" w:type="dxa"/>
            <w:noWrap/>
            <w:hideMark/>
          </w:tcPr>
          <w:p w14:paraId="46FC6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5B4573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2737EA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0</w:t>
            </w:r>
          </w:p>
        </w:tc>
        <w:tc>
          <w:tcPr>
            <w:tcW w:w="1275" w:type="dxa"/>
            <w:noWrap/>
            <w:hideMark/>
          </w:tcPr>
          <w:p w14:paraId="73CDA4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DB531D" w:rsidRPr="0013478D" w14:paraId="0DEAFDFF" w14:textId="77777777" w:rsidTr="00D540D5">
        <w:trPr>
          <w:divId w:val="1281646298"/>
          <w:trHeight w:val="300"/>
        </w:trPr>
        <w:tc>
          <w:tcPr>
            <w:tcW w:w="0" w:type="auto"/>
            <w:noWrap/>
            <w:hideMark/>
          </w:tcPr>
          <w:p w14:paraId="6A4587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551" w:type="dxa"/>
            <w:noWrap/>
            <w:hideMark/>
          </w:tcPr>
          <w:p w14:paraId="0863B2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73B8D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155FFF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1ED557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7982F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2FA778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6B595D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1275" w:type="dxa"/>
            <w:noWrap/>
            <w:hideMark/>
          </w:tcPr>
          <w:p w14:paraId="3F4324E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6</w:t>
            </w:r>
          </w:p>
        </w:tc>
      </w:tr>
      <w:tr w:rsidR="00DB531D" w:rsidRPr="0013478D" w14:paraId="199AF3F0" w14:textId="77777777" w:rsidTr="00D540D5">
        <w:trPr>
          <w:divId w:val="1281646298"/>
          <w:trHeight w:val="300"/>
        </w:trPr>
        <w:tc>
          <w:tcPr>
            <w:tcW w:w="0" w:type="auto"/>
            <w:noWrap/>
            <w:hideMark/>
          </w:tcPr>
          <w:p w14:paraId="0B1ED7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551" w:type="dxa"/>
            <w:noWrap/>
            <w:hideMark/>
          </w:tcPr>
          <w:p w14:paraId="394AE9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09DBC6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4F64BF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672454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440" w:type="dxa"/>
            <w:noWrap/>
            <w:hideMark/>
          </w:tcPr>
          <w:p w14:paraId="77CF2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61897F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2F8FF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30</w:t>
            </w:r>
          </w:p>
        </w:tc>
        <w:tc>
          <w:tcPr>
            <w:tcW w:w="1275" w:type="dxa"/>
            <w:noWrap/>
            <w:hideMark/>
          </w:tcPr>
          <w:p w14:paraId="557F8E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8</w:t>
            </w:r>
          </w:p>
        </w:tc>
      </w:tr>
      <w:tr w:rsidR="00DB531D" w:rsidRPr="0013478D" w14:paraId="593E2846" w14:textId="77777777" w:rsidTr="00D540D5">
        <w:trPr>
          <w:divId w:val="1281646298"/>
          <w:trHeight w:val="300"/>
        </w:trPr>
        <w:tc>
          <w:tcPr>
            <w:tcW w:w="0" w:type="auto"/>
            <w:noWrap/>
            <w:hideMark/>
          </w:tcPr>
          <w:p w14:paraId="688D0F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551" w:type="dxa"/>
            <w:noWrap/>
            <w:hideMark/>
          </w:tcPr>
          <w:p w14:paraId="06A64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33977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55FB0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1A140A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DD7DA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2CED40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4C0AE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1275" w:type="dxa"/>
            <w:noWrap/>
            <w:hideMark/>
          </w:tcPr>
          <w:p w14:paraId="0EEDF0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0</w:t>
            </w:r>
          </w:p>
        </w:tc>
      </w:tr>
      <w:tr w:rsidR="00DB531D" w:rsidRPr="0013478D" w14:paraId="789ED1F8" w14:textId="77777777" w:rsidTr="00D540D5">
        <w:trPr>
          <w:divId w:val="1281646298"/>
          <w:trHeight w:val="300"/>
        </w:trPr>
        <w:tc>
          <w:tcPr>
            <w:tcW w:w="0" w:type="auto"/>
            <w:noWrap/>
            <w:hideMark/>
          </w:tcPr>
          <w:p w14:paraId="409BE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551" w:type="dxa"/>
            <w:noWrap/>
            <w:hideMark/>
          </w:tcPr>
          <w:p w14:paraId="37AE81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3CB5A4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1F799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17EB20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324873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208AB1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3D6CC2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1275" w:type="dxa"/>
            <w:noWrap/>
            <w:hideMark/>
          </w:tcPr>
          <w:p w14:paraId="626285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81</w:t>
            </w:r>
          </w:p>
        </w:tc>
      </w:tr>
      <w:tr w:rsidR="00DB531D" w:rsidRPr="0013478D" w14:paraId="1F14A08D" w14:textId="77777777" w:rsidTr="00D540D5">
        <w:trPr>
          <w:divId w:val="1281646298"/>
          <w:trHeight w:val="300"/>
        </w:trPr>
        <w:tc>
          <w:tcPr>
            <w:tcW w:w="0" w:type="auto"/>
            <w:noWrap/>
            <w:hideMark/>
          </w:tcPr>
          <w:p w14:paraId="7FEA22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551" w:type="dxa"/>
            <w:noWrap/>
            <w:hideMark/>
          </w:tcPr>
          <w:p w14:paraId="543E9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011628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4A2A12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88" w:type="dxa"/>
            <w:noWrap/>
            <w:hideMark/>
          </w:tcPr>
          <w:p w14:paraId="4B0EF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440" w:type="dxa"/>
            <w:noWrap/>
            <w:hideMark/>
          </w:tcPr>
          <w:p w14:paraId="18B6D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397B8F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43896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7</w:t>
            </w:r>
          </w:p>
        </w:tc>
        <w:tc>
          <w:tcPr>
            <w:tcW w:w="1275" w:type="dxa"/>
            <w:noWrap/>
            <w:hideMark/>
          </w:tcPr>
          <w:p w14:paraId="19F31F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7</w:t>
            </w:r>
          </w:p>
        </w:tc>
      </w:tr>
      <w:tr w:rsidR="00DB531D" w:rsidRPr="0013478D" w14:paraId="7252AE79" w14:textId="77777777" w:rsidTr="00D540D5">
        <w:trPr>
          <w:divId w:val="1281646298"/>
          <w:trHeight w:val="300"/>
        </w:trPr>
        <w:tc>
          <w:tcPr>
            <w:tcW w:w="0" w:type="auto"/>
            <w:noWrap/>
            <w:hideMark/>
          </w:tcPr>
          <w:p w14:paraId="755FF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1.496</w:t>
            </w:r>
          </w:p>
        </w:tc>
        <w:tc>
          <w:tcPr>
            <w:tcW w:w="551" w:type="dxa"/>
            <w:noWrap/>
            <w:hideMark/>
          </w:tcPr>
          <w:p w14:paraId="7DC82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01DB19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4D6014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88" w:type="dxa"/>
            <w:noWrap/>
            <w:hideMark/>
          </w:tcPr>
          <w:p w14:paraId="7A119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10B49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7A5A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74AAD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1275" w:type="dxa"/>
            <w:noWrap/>
            <w:hideMark/>
          </w:tcPr>
          <w:p w14:paraId="56DCDE8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DB531D" w:rsidRPr="0013478D" w14:paraId="6DC19A80" w14:textId="77777777" w:rsidTr="00D540D5">
        <w:trPr>
          <w:divId w:val="1281646298"/>
          <w:trHeight w:val="300"/>
        </w:trPr>
        <w:tc>
          <w:tcPr>
            <w:tcW w:w="0" w:type="auto"/>
            <w:noWrap/>
            <w:hideMark/>
          </w:tcPr>
          <w:p w14:paraId="68FC3D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551" w:type="dxa"/>
            <w:noWrap/>
            <w:hideMark/>
          </w:tcPr>
          <w:p w14:paraId="2FC9DC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6E2DD5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F543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88" w:type="dxa"/>
            <w:noWrap/>
            <w:hideMark/>
          </w:tcPr>
          <w:p w14:paraId="0DCFE9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440" w:type="dxa"/>
            <w:noWrap/>
            <w:hideMark/>
          </w:tcPr>
          <w:p w14:paraId="7C37D5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0510C9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7013B7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9</w:t>
            </w:r>
          </w:p>
        </w:tc>
        <w:tc>
          <w:tcPr>
            <w:tcW w:w="1275" w:type="dxa"/>
            <w:noWrap/>
            <w:hideMark/>
          </w:tcPr>
          <w:p w14:paraId="3F7B06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9</w:t>
            </w:r>
          </w:p>
        </w:tc>
      </w:tr>
      <w:tr w:rsidR="00DB531D" w:rsidRPr="0013478D" w14:paraId="4F8C5921" w14:textId="77777777" w:rsidTr="00D540D5">
        <w:trPr>
          <w:divId w:val="1281646298"/>
          <w:trHeight w:val="300"/>
        </w:trPr>
        <w:tc>
          <w:tcPr>
            <w:tcW w:w="0" w:type="auto"/>
            <w:noWrap/>
            <w:hideMark/>
          </w:tcPr>
          <w:p w14:paraId="375116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551" w:type="dxa"/>
            <w:noWrap/>
            <w:hideMark/>
          </w:tcPr>
          <w:p w14:paraId="3CCB1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57358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C3026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1E3A6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440" w:type="dxa"/>
            <w:noWrap/>
            <w:hideMark/>
          </w:tcPr>
          <w:p w14:paraId="42C24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313429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936AA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7</w:t>
            </w:r>
          </w:p>
        </w:tc>
        <w:tc>
          <w:tcPr>
            <w:tcW w:w="1275" w:type="dxa"/>
            <w:noWrap/>
            <w:hideMark/>
          </w:tcPr>
          <w:p w14:paraId="0130FD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DB531D" w:rsidRPr="0013478D" w14:paraId="02FDB9CE" w14:textId="77777777" w:rsidTr="00D540D5">
        <w:trPr>
          <w:divId w:val="1281646298"/>
          <w:trHeight w:val="300"/>
        </w:trPr>
        <w:tc>
          <w:tcPr>
            <w:tcW w:w="0" w:type="auto"/>
            <w:noWrap/>
            <w:hideMark/>
          </w:tcPr>
          <w:p w14:paraId="564423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551" w:type="dxa"/>
            <w:noWrap/>
            <w:hideMark/>
          </w:tcPr>
          <w:p w14:paraId="0F1C5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98" w:type="dxa"/>
            <w:noWrap/>
            <w:hideMark/>
          </w:tcPr>
          <w:p w14:paraId="4E2CC5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51" w:type="dxa"/>
            <w:noWrap/>
            <w:hideMark/>
          </w:tcPr>
          <w:p w14:paraId="269900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6C526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6456F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7691B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50727A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4</w:t>
            </w:r>
          </w:p>
        </w:tc>
        <w:tc>
          <w:tcPr>
            <w:tcW w:w="1275" w:type="dxa"/>
            <w:noWrap/>
            <w:hideMark/>
          </w:tcPr>
          <w:p w14:paraId="52CFA51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01</w:t>
            </w:r>
          </w:p>
        </w:tc>
      </w:tr>
      <w:tr w:rsidR="00DB531D" w:rsidRPr="0013478D" w14:paraId="07F6D56F" w14:textId="77777777" w:rsidTr="00D540D5">
        <w:trPr>
          <w:divId w:val="1281646298"/>
          <w:trHeight w:val="300"/>
        </w:trPr>
        <w:tc>
          <w:tcPr>
            <w:tcW w:w="0" w:type="auto"/>
            <w:noWrap/>
            <w:hideMark/>
          </w:tcPr>
          <w:p w14:paraId="5ACDC1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551" w:type="dxa"/>
            <w:noWrap/>
            <w:hideMark/>
          </w:tcPr>
          <w:p w14:paraId="228F63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71E195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763BE9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7377F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440" w:type="dxa"/>
            <w:noWrap/>
            <w:hideMark/>
          </w:tcPr>
          <w:p w14:paraId="5B93F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55988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70310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0</w:t>
            </w:r>
          </w:p>
        </w:tc>
        <w:tc>
          <w:tcPr>
            <w:tcW w:w="1275" w:type="dxa"/>
            <w:noWrap/>
            <w:hideMark/>
          </w:tcPr>
          <w:p w14:paraId="2BAC319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w:t>
            </w:r>
          </w:p>
        </w:tc>
      </w:tr>
      <w:tr w:rsidR="00DB531D" w:rsidRPr="0013478D" w14:paraId="3C5198C6" w14:textId="77777777" w:rsidTr="00D540D5">
        <w:trPr>
          <w:divId w:val="1281646298"/>
          <w:trHeight w:val="300"/>
        </w:trPr>
        <w:tc>
          <w:tcPr>
            <w:tcW w:w="0" w:type="auto"/>
            <w:noWrap/>
            <w:hideMark/>
          </w:tcPr>
          <w:p w14:paraId="2366AE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551" w:type="dxa"/>
            <w:noWrap/>
            <w:hideMark/>
          </w:tcPr>
          <w:p w14:paraId="354376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7820E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222B7F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79BF7C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421C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6384B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752881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81</w:t>
            </w:r>
          </w:p>
        </w:tc>
        <w:tc>
          <w:tcPr>
            <w:tcW w:w="1275" w:type="dxa"/>
            <w:noWrap/>
            <w:hideMark/>
          </w:tcPr>
          <w:p w14:paraId="2E0978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DB531D" w:rsidRPr="0013478D" w14:paraId="2AD25217" w14:textId="77777777" w:rsidTr="00D540D5">
        <w:trPr>
          <w:divId w:val="1281646298"/>
          <w:trHeight w:val="300"/>
        </w:trPr>
        <w:tc>
          <w:tcPr>
            <w:tcW w:w="0" w:type="auto"/>
            <w:noWrap/>
            <w:hideMark/>
          </w:tcPr>
          <w:p w14:paraId="215EAC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551" w:type="dxa"/>
            <w:noWrap/>
            <w:hideMark/>
          </w:tcPr>
          <w:p w14:paraId="47FF7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2FA9C9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1F9A38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A81CB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440" w:type="dxa"/>
            <w:noWrap/>
            <w:hideMark/>
          </w:tcPr>
          <w:p w14:paraId="6074E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7F903C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B64AC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56</w:t>
            </w:r>
          </w:p>
        </w:tc>
        <w:tc>
          <w:tcPr>
            <w:tcW w:w="1275" w:type="dxa"/>
            <w:noWrap/>
            <w:hideMark/>
          </w:tcPr>
          <w:p w14:paraId="403ACCD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2</w:t>
            </w:r>
          </w:p>
        </w:tc>
      </w:tr>
      <w:tr w:rsidR="00DB531D" w:rsidRPr="0013478D" w14:paraId="4A298466" w14:textId="77777777" w:rsidTr="00D540D5">
        <w:trPr>
          <w:divId w:val="1281646298"/>
          <w:trHeight w:val="300"/>
        </w:trPr>
        <w:tc>
          <w:tcPr>
            <w:tcW w:w="0" w:type="auto"/>
            <w:noWrap/>
            <w:hideMark/>
          </w:tcPr>
          <w:p w14:paraId="61A416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551" w:type="dxa"/>
            <w:noWrap/>
            <w:hideMark/>
          </w:tcPr>
          <w:p w14:paraId="6EFA0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98" w:type="dxa"/>
            <w:noWrap/>
            <w:hideMark/>
          </w:tcPr>
          <w:p w14:paraId="09E7B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51" w:type="dxa"/>
            <w:noWrap/>
            <w:hideMark/>
          </w:tcPr>
          <w:p w14:paraId="19875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78BD1A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440" w:type="dxa"/>
            <w:noWrap/>
            <w:hideMark/>
          </w:tcPr>
          <w:p w14:paraId="09A029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6051A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7027E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42</w:t>
            </w:r>
          </w:p>
        </w:tc>
        <w:tc>
          <w:tcPr>
            <w:tcW w:w="1275" w:type="dxa"/>
            <w:noWrap/>
            <w:hideMark/>
          </w:tcPr>
          <w:p w14:paraId="75BF62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DB531D" w:rsidRPr="0013478D" w14:paraId="737C5183" w14:textId="77777777" w:rsidTr="00D540D5">
        <w:trPr>
          <w:divId w:val="1281646298"/>
          <w:trHeight w:val="300"/>
        </w:trPr>
        <w:tc>
          <w:tcPr>
            <w:tcW w:w="0" w:type="auto"/>
            <w:noWrap/>
            <w:hideMark/>
          </w:tcPr>
          <w:p w14:paraId="35C91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551" w:type="dxa"/>
            <w:noWrap/>
            <w:hideMark/>
          </w:tcPr>
          <w:p w14:paraId="7DBCA9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598" w:type="dxa"/>
            <w:noWrap/>
            <w:hideMark/>
          </w:tcPr>
          <w:p w14:paraId="49C57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551" w:type="dxa"/>
            <w:noWrap/>
            <w:hideMark/>
          </w:tcPr>
          <w:p w14:paraId="37774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761FCD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3D18F7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01D29A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077981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55</w:t>
            </w:r>
          </w:p>
        </w:tc>
        <w:tc>
          <w:tcPr>
            <w:tcW w:w="1275" w:type="dxa"/>
            <w:noWrap/>
            <w:hideMark/>
          </w:tcPr>
          <w:p w14:paraId="5B7004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DB531D" w:rsidRPr="0013478D" w14:paraId="72C465E8" w14:textId="77777777" w:rsidTr="00D540D5">
        <w:trPr>
          <w:divId w:val="1281646298"/>
          <w:trHeight w:val="300"/>
        </w:trPr>
        <w:tc>
          <w:tcPr>
            <w:tcW w:w="0" w:type="auto"/>
            <w:noWrap/>
            <w:hideMark/>
          </w:tcPr>
          <w:p w14:paraId="035009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551" w:type="dxa"/>
            <w:noWrap/>
            <w:hideMark/>
          </w:tcPr>
          <w:p w14:paraId="30997B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598" w:type="dxa"/>
            <w:noWrap/>
            <w:hideMark/>
          </w:tcPr>
          <w:p w14:paraId="0B35E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551" w:type="dxa"/>
            <w:noWrap/>
            <w:hideMark/>
          </w:tcPr>
          <w:p w14:paraId="2DC9A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2CB879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440" w:type="dxa"/>
            <w:noWrap/>
            <w:hideMark/>
          </w:tcPr>
          <w:p w14:paraId="3C0C6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432C54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6A2E7A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9</w:t>
            </w:r>
          </w:p>
        </w:tc>
        <w:tc>
          <w:tcPr>
            <w:tcW w:w="1275" w:type="dxa"/>
            <w:noWrap/>
            <w:hideMark/>
          </w:tcPr>
          <w:p w14:paraId="029D97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DB531D" w:rsidRPr="0013478D" w14:paraId="0E23EF2E" w14:textId="77777777" w:rsidTr="00D540D5">
        <w:trPr>
          <w:divId w:val="1281646298"/>
          <w:trHeight w:val="300"/>
        </w:trPr>
        <w:tc>
          <w:tcPr>
            <w:tcW w:w="0" w:type="auto"/>
            <w:noWrap/>
            <w:hideMark/>
          </w:tcPr>
          <w:p w14:paraId="73866C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551" w:type="dxa"/>
            <w:noWrap/>
            <w:hideMark/>
          </w:tcPr>
          <w:p w14:paraId="06EBCF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598" w:type="dxa"/>
            <w:noWrap/>
            <w:hideMark/>
          </w:tcPr>
          <w:p w14:paraId="1F71B1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551" w:type="dxa"/>
            <w:noWrap/>
            <w:hideMark/>
          </w:tcPr>
          <w:p w14:paraId="67AEC9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77FB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393F7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1E1C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CCAAA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3</w:t>
            </w:r>
          </w:p>
        </w:tc>
        <w:tc>
          <w:tcPr>
            <w:tcW w:w="1275" w:type="dxa"/>
            <w:noWrap/>
            <w:hideMark/>
          </w:tcPr>
          <w:p w14:paraId="65FF4C6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DB531D" w:rsidRPr="0013478D" w14:paraId="0899E3B5" w14:textId="77777777" w:rsidTr="00D540D5">
        <w:trPr>
          <w:divId w:val="1281646298"/>
          <w:trHeight w:val="300"/>
        </w:trPr>
        <w:tc>
          <w:tcPr>
            <w:tcW w:w="0" w:type="auto"/>
            <w:noWrap/>
            <w:hideMark/>
          </w:tcPr>
          <w:p w14:paraId="139B7B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551" w:type="dxa"/>
            <w:noWrap/>
            <w:hideMark/>
          </w:tcPr>
          <w:p w14:paraId="4EE445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26512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551" w:type="dxa"/>
            <w:noWrap/>
            <w:hideMark/>
          </w:tcPr>
          <w:p w14:paraId="1218C0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A903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6976EF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2DCA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53C636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7</w:t>
            </w:r>
          </w:p>
        </w:tc>
        <w:tc>
          <w:tcPr>
            <w:tcW w:w="1275" w:type="dxa"/>
            <w:noWrap/>
            <w:hideMark/>
          </w:tcPr>
          <w:p w14:paraId="68BF292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DB531D" w:rsidRPr="0013478D" w14:paraId="4CFC6706" w14:textId="77777777" w:rsidTr="00D540D5">
        <w:trPr>
          <w:divId w:val="1281646298"/>
          <w:trHeight w:val="300"/>
        </w:trPr>
        <w:tc>
          <w:tcPr>
            <w:tcW w:w="0" w:type="auto"/>
            <w:noWrap/>
            <w:hideMark/>
          </w:tcPr>
          <w:p w14:paraId="12C14E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551" w:type="dxa"/>
            <w:noWrap/>
            <w:hideMark/>
          </w:tcPr>
          <w:p w14:paraId="1CFBC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598" w:type="dxa"/>
            <w:noWrap/>
            <w:hideMark/>
          </w:tcPr>
          <w:p w14:paraId="01780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51" w:type="dxa"/>
            <w:noWrap/>
            <w:hideMark/>
          </w:tcPr>
          <w:p w14:paraId="750E33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88" w:type="dxa"/>
            <w:noWrap/>
            <w:hideMark/>
          </w:tcPr>
          <w:p w14:paraId="3CD3CE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440" w:type="dxa"/>
            <w:noWrap/>
            <w:hideMark/>
          </w:tcPr>
          <w:p w14:paraId="24AF4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726E4D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CA1778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14</w:t>
            </w:r>
          </w:p>
        </w:tc>
        <w:tc>
          <w:tcPr>
            <w:tcW w:w="1275" w:type="dxa"/>
            <w:noWrap/>
            <w:hideMark/>
          </w:tcPr>
          <w:p w14:paraId="297372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4</w:t>
            </w:r>
          </w:p>
        </w:tc>
      </w:tr>
      <w:tr w:rsidR="00DB531D" w:rsidRPr="0013478D" w14:paraId="745BAF7B" w14:textId="77777777" w:rsidTr="00D540D5">
        <w:trPr>
          <w:divId w:val="1281646298"/>
          <w:trHeight w:val="300"/>
        </w:trPr>
        <w:tc>
          <w:tcPr>
            <w:tcW w:w="0" w:type="auto"/>
            <w:noWrap/>
            <w:hideMark/>
          </w:tcPr>
          <w:p w14:paraId="0A0938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551" w:type="dxa"/>
            <w:noWrap/>
            <w:hideMark/>
          </w:tcPr>
          <w:p w14:paraId="1ED51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598" w:type="dxa"/>
            <w:noWrap/>
            <w:hideMark/>
          </w:tcPr>
          <w:p w14:paraId="702120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41EFA0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20DA3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440" w:type="dxa"/>
            <w:noWrap/>
            <w:hideMark/>
          </w:tcPr>
          <w:p w14:paraId="6F568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662F6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43BB89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12</w:t>
            </w:r>
          </w:p>
        </w:tc>
        <w:tc>
          <w:tcPr>
            <w:tcW w:w="1275" w:type="dxa"/>
            <w:noWrap/>
            <w:hideMark/>
          </w:tcPr>
          <w:p w14:paraId="0CA015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0</w:t>
            </w:r>
          </w:p>
        </w:tc>
      </w:tr>
      <w:tr w:rsidR="00DB531D" w:rsidRPr="0013478D" w14:paraId="28AF4F14" w14:textId="77777777" w:rsidTr="00D540D5">
        <w:trPr>
          <w:divId w:val="1281646298"/>
          <w:trHeight w:val="300"/>
        </w:trPr>
        <w:tc>
          <w:tcPr>
            <w:tcW w:w="0" w:type="auto"/>
            <w:noWrap/>
            <w:hideMark/>
          </w:tcPr>
          <w:p w14:paraId="7C67F8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551" w:type="dxa"/>
            <w:noWrap/>
            <w:hideMark/>
          </w:tcPr>
          <w:p w14:paraId="3BAA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598" w:type="dxa"/>
            <w:noWrap/>
            <w:hideMark/>
          </w:tcPr>
          <w:p w14:paraId="12CA0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551" w:type="dxa"/>
            <w:noWrap/>
            <w:hideMark/>
          </w:tcPr>
          <w:p w14:paraId="6AE2E6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DB2B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440" w:type="dxa"/>
            <w:noWrap/>
            <w:hideMark/>
          </w:tcPr>
          <w:p w14:paraId="6B58B0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46E10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D7D6C0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4</w:t>
            </w:r>
          </w:p>
        </w:tc>
        <w:tc>
          <w:tcPr>
            <w:tcW w:w="1275" w:type="dxa"/>
            <w:noWrap/>
            <w:hideMark/>
          </w:tcPr>
          <w:p w14:paraId="5FA71A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DB531D" w:rsidRPr="0013478D" w14:paraId="1719ADE6" w14:textId="77777777" w:rsidTr="00D540D5">
        <w:trPr>
          <w:divId w:val="1281646298"/>
          <w:trHeight w:val="300"/>
        </w:trPr>
        <w:tc>
          <w:tcPr>
            <w:tcW w:w="0" w:type="auto"/>
            <w:noWrap/>
            <w:hideMark/>
          </w:tcPr>
          <w:p w14:paraId="68797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160F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764D4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551" w:type="dxa"/>
            <w:noWrap/>
            <w:hideMark/>
          </w:tcPr>
          <w:p w14:paraId="0EA118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554743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29EDA1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1C619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677338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1275" w:type="dxa"/>
            <w:noWrap/>
            <w:hideMark/>
          </w:tcPr>
          <w:p w14:paraId="4A576D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2</w:t>
            </w:r>
          </w:p>
        </w:tc>
      </w:tr>
      <w:tr w:rsidR="00DB531D" w:rsidRPr="0013478D" w14:paraId="547F4767" w14:textId="77777777" w:rsidTr="00D540D5">
        <w:trPr>
          <w:divId w:val="1281646298"/>
          <w:trHeight w:val="300"/>
        </w:trPr>
        <w:tc>
          <w:tcPr>
            <w:tcW w:w="0" w:type="auto"/>
            <w:noWrap/>
            <w:hideMark/>
          </w:tcPr>
          <w:p w14:paraId="4F3119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29BBD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598" w:type="dxa"/>
            <w:noWrap/>
            <w:hideMark/>
          </w:tcPr>
          <w:p w14:paraId="25936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551" w:type="dxa"/>
            <w:noWrap/>
            <w:hideMark/>
          </w:tcPr>
          <w:p w14:paraId="22EC0A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546D7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6C6E1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16B61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315379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0</w:t>
            </w:r>
          </w:p>
        </w:tc>
        <w:tc>
          <w:tcPr>
            <w:tcW w:w="1275" w:type="dxa"/>
            <w:noWrap/>
            <w:hideMark/>
          </w:tcPr>
          <w:p w14:paraId="40032A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9</w:t>
            </w:r>
          </w:p>
        </w:tc>
      </w:tr>
      <w:tr w:rsidR="00DB531D" w:rsidRPr="0013478D" w14:paraId="7BA4D57B" w14:textId="77777777" w:rsidTr="00D540D5">
        <w:trPr>
          <w:divId w:val="1281646298"/>
          <w:trHeight w:val="300"/>
        </w:trPr>
        <w:tc>
          <w:tcPr>
            <w:tcW w:w="0" w:type="auto"/>
            <w:noWrap/>
            <w:hideMark/>
          </w:tcPr>
          <w:p w14:paraId="31E30F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6EE641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125E3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4</w:t>
            </w:r>
          </w:p>
        </w:tc>
        <w:tc>
          <w:tcPr>
            <w:tcW w:w="551" w:type="dxa"/>
            <w:noWrap/>
            <w:hideMark/>
          </w:tcPr>
          <w:p w14:paraId="428C0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0B07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5D6D6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4A586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CE4DEA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1275" w:type="dxa"/>
            <w:noWrap/>
            <w:hideMark/>
          </w:tcPr>
          <w:p w14:paraId="333E64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DB531D" w:rsidRPr="0013478D" w14:paraId="6C795257" w14:textId="77777777" w:rsidTr="00D540D5">
        <w:trPr>
          <w:divId w:val="1281646298"/>
          <w:trHeight w:val="300"/>
        </w:trPr>
        <w:tc>
          <w:tcPr>
            <w:tcW w:w="0" w:type="auto"/>
            <w:noWrap/>
            <w:hideMark/>
          </w:tcPr>
          <w:p w14:paraId="7D9EC2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4E978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25215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51" w:type="dxa"/>
            <w:noWrap/>
            <w:hideMark/>
          </w:tcPr>
          <w:p w14:paraId="0A706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6502E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1D22A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54B41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30EA1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39</w:t>
            </w:r>
          </w:p>
        </w:tc>
        <w:tc>
          <w:tcPr>
            <w:tcW w:w="1275" w:type="dxa"/>
            <w:noWrap/>
            <w:hideMark/>
          </w:tcPr>
          <w:p w14:paraId="235E1C8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8</w:t>
            </w:r>
          </w:p>
        </w:tc>
      </w:tr>
      <w:tr w:rsidR="00DB531D" w:rsidRPr="0013478D" w14:paraId="4D3E55C3" w14:textId="77777777" w:rsidTr="00D540D5">
        <w:trPr>
          <w:divId w:val="1281646298"/>
          <w:trHeight w:val="300"/>
        </w:trPr>
        <w:tc>
          <w:tcPr>
            <w:tcW w:w="0" w:type="auto"/>
            <w:noWrap/>
            <w:hideMark/>
          </w:tcPr>
          <w:p w14:paraId="0558B1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551" w:type="dxa"/>
            <w:noWrap/>
            <w:hideMark/>
          </w:tcPr>
          <w:p w14:paraId="36A3B8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98" w:type="dxa"/>
            <w:noWrap/>
            <w:hideMark/>
          </w:tcPr>
          <w:p w14:paraId="41F9E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51" w:type="dxa"/>
            <w:noWrap/>
            <w:hideMark/>
          </w:tcPr>
          <w:p w14:paraId="2C57A4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393E33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224FB9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6792E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93F29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87</w:t>
            </w:r>
          </w:p>
        </w:tc>
        <w:tc>
          <w:tcPr>
            <w:tcW w:w="1275" w:type="dxa"/>
            <w:noWrap/>
            <w:hideMark/>
          </w:tcPr>
          <w:p w14:paraId="572BFA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9</w:t>
            </w:r>
          </w:p>
        </w:tc>
      </w:tr>
      <w:tr w:rsidR="00DB531D" w:rsidRPr="0013478D" w14:paraId="6669E06D" w14:textId="77777777" w:rsidTr="00D540D5">
        <w:trPr>
          <w:divId w:val="1281646298"/>
          <w:trHeight w:val="300"/>
        </w:trPr>
        <w:tc>
          <w:tcPr>
            <w:tcW w:w="0" w:type="auto"/>
            <w:noWrap/>
            <w:hideMark/>
          </w:tcPr>
          <w:p w14:paraId="6B6CE9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551" w:type="dxa"/>
            <w:noWrap/>
            <w:hideMark/>
          </w:tcPr>
          <w:p w14:paraId="4C435D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98" w:type="dxa"/>
            <w:noWrap/>
            <w:hideMark/>
          </w:tcPr>
          <w:p w14:paraId="4F6AAB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551" w:type="dxa"/>
            <w:noWrap/>
            <w:hideMark/>
          </w:tcPr>
          <w:p w14:paraId="4A43E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9456A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6703D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19603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B1595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03</w:t>
            </w:r>
          </w:p>
        </w:tc>
        <w:tc>
          <w:tcPr>
            <w:tcW w:w="1275" w:type="dxa"/>
            <w:noWrap/>
            <w:hideMark/>
          </w:tcPr>
          <w:p w14:paraId="26069A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1</w:t>
            </w:r>
          </w:p>
        </w:tc>
      </w:tr>
      <w:tr w:rsidR="00DB531D" w:rsidRPr="0013478D" w14:paraId="36387D3A" w14:textId="77777777" w:rsidTr="00D540D5">
        <w:trPr>
          <w:divId w:val="1281646298"/>
          <w:trHeight w:val="300"/>
        </w:trPr>
        <w:tc>
          <w:tcPr>
            <w:tcW w:w="0" w:type="auto"/>
            <w:noWrap/>
            <w:hideMark/>
          </w:tcPr>
          <w:p w14:paraId="06D3AB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551" w:type="dxa"/>
            <w:noWrap/>
            <w:hideMark/>
          </w:tcPr>
          <w:p w14:paraId="015A1D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598" w:type="dxa"/>
            <w:noWrap/>
            <w:hideMark/>
          </w:tcPr>
          <w:p w14:paraId="792AE7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51" w:type="dxa"/>
            <w:noWrap/>
            <w:hideMark/>
          </w:tcPr>
          <w:p w14:paraId="7DFA7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C39CB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20355F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3A935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16518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35</w:t>
            </w:r>
          </w:p>
        </w:tc>
        <w:tc>
          <w:tcPr>
            <w:tcW w:w="1275" w:type="dxa"/>
            <w:noWrap/>
            <w:hideMark/>
          </w:tcPr>
          <w:p w14:paraId="5E607A1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6</w:t>
            </w:r>
          </w:p>
        </w:tc>
      </w:tr>
      <w:tr w:rsidR="00DB531D" w:rsidRPr="0013478D" w14:paraId="150762BD" w14:textId="77777777" w:rsidTr="00D540D5">
        <w:trPr>
          <w:divId w:val="1281646298"/>
          <w:trHeight w:val="300"/>
        </w:trPr>
        <w:tc>
          <w:tcPr>
            <w:tcW w:w="0" w:type="auto"/>
            <w:noWrap/>
            <w:hideMark/>
          </w:tcPr>
          <w:p w14:paraId="3028EE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551" w:type="dxa"/>
            <w:noWrap/>
            <w:hideMark/>
          </w:tcPr>
          <w:p w14:paraId="2D5BA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598" w:type="dxa"/>
            <w:noWrap/>
            <w:hideMark/>
          </w:tcPr>
          <w:p w14:paraId="30EB89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551" w:type="dxa"/>
            <w:noWrap/>
            <w:hideMark/>
          </w:tcPr>
          <w:p w14:paraId="570169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6C2C2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7432D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5D755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7ADA5AC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1275" w:type="dxa"/>
            <w:noWrap/>
            <w:hideMark/>
          </w:tcPr>
          <w:p w14:paraId="25D91B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99</w:t>
            </w:r>
          </w:p>
        </w:tc>
      </w:tr>
      <w:tr w:rsidR="00DB531D" w:rsidRPr="0013478D" w14:paraId="3FF153D9" w14:textId="77777777" w:rsidTr="00D540D5">
        <w:trPr>
          <w:divId w:val="1281646298"/>
          <w:trHeight w:val="300"/>
        </w:trPr>
        <w:tc>
          <w:tcPr>
            <w:tcW w:w="0" w:type="auto"/>
            <w:noWrap/>
            <w:hideMark/>
          </w:tcPr>
          <w:p w14:paraId="5763A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551" w:type="dxa"/>
            <w:noWrap/>
            <w:hideMark/>
          </w:tcPr>
          <w:p w14:paraId="2592BE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598" w:type="dxa"/>
            <w:noWrap/>
            <w:hideMark/>
          </w:tcPr>
          <w:p w14:paraId="099F9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2</w:t>
            </w:r>
          </w:p>
        </w:tc>
        <w:tc>
          <w:tcPr>
            <w:tcW w:w="551" w:type="dxa"/>
            <w:noWrap/>
            <w:hideMark/>
          </w:tcPr>
          <w:p w14:paraId="4B834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054D1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78813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111D71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18A01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77</w:t>
            </w:r>
          </w:p>
        </w:tc>
        <w:tc>
          <w:tcPr>
            <w:tcW w:w="1275" w:type="dxa"/>
            <w:noWrap/>
            <w:hideMark/>
          </w:tcPr>
          <w:p w14:paraId="166BC8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26</w:t>
            </w:r>
          </w:p>
        </w:tc>
      </w:tr>
      <w:tr w:rsidR="00DB531D" w:rsidRPr="0013478D" w14:paraId="75CC67C0" w14:textId="77777777" w:rsidTr="00D540D5">
        <w:trPr>
          <w:divId w:val="1281646298"/>
          <w:trHeight w:val="300"/>
        </w:trPr>
        <w:tc>
          <w:tcPr>
            <w:tcW w:w="0" w:type="auto"/>
            <w:noWrap/>
            <w:hideMark/>
          </w:tcPr>
          <w:p w14:paraId="282A86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551" w:type="dxa"/>
            <w:noWrap/>
            <w:hideMark/>
          </w:tcPr>
          <w:p w14:paraId="02654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98" w:type="dxa"/>
            <w:noWrap/>
            <w:hideMark/>
          </w:tcPr>
          <w:p w14:paraId="029B8E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551" w:type="dxa"/>
            <w:noWrap/>
            <w:hideMark/>
          </w:tcPr>
          <w:p w14:paraId="24B1C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88" w:type="dxa"/>
            <w:noWrap/>
            <w:hideMark/>
          </w:tcPr>
          <w:p w14:paraId="5377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3B3D9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45E5A2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59DCE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1275" w:type="dxa"/>
            <w:noWrap/>
            <w:hideMark/>
          </w:tcPr>
          <w:p w14:paraId="62085C5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0</w:t>
            </w:r>
          </w:p>
        </w:tc>
      </w:tr>
      <w:tr w:rsidR="00DB531D" w:rsidRPr="0013478D" w14:paraId="0D3EEB5A" w14:textId="77777777" w:rsidTr="00D540D5">
        <w:trPr>
          <w:divId w:val="1281646298"/>
          <w:trHeight w:val="300"/>
        </w:trPr>
        <w:tc>
          <w:tcPr>
            <w:tcW w:w="0" w:type="auto"/>
            <w:noWrap/>
            <w:hideMark/>
          </w:tcPr>
          <w:p w14:paraId="3DB516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551" w:type="dxa"/>
            <w:noWrap/>
            <w:hideMark/>
          </w:tcPr>
          <w:p w14:paraId="672480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7E5FBF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51" w:type="dxa"/>
            <w:noWrap/>
            <w:hideMark/>
          </w:tcPr>
          <w:p w14:paraId="3A38B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2C144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20542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56E08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E7D15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0</w:t>
            </w:r>
          </w:p>
        </w:tc>
        <w:tc>
          <w:tcPr>
            <w:tcW w:w="1275" w:type="dxa"/>
            <w:noWrap/>
            <w:hideMark/>
          </w:tcPr>
          <w:p w14:paraId="1FA162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65</w:t>
            </w:r>
          </w:p>
        </w:tc>
      </w:tr>
      <w:tr w:rsidR="00DB531D" w:rsidRPr="0013478D" w14:paraId="6A7D2BEF" w14:textId="77777777" w:rsidTr="00D540D5">
        <w:trPr>
          <w:divId w:val="1281646298"/>
          <w:trHeight w:val="300"/>
        </w:trPr>
        <w:tc>
          <w:tcPr>
            <w:tcW w:w="0" w:type="auto"/>
            <w:noWrap/>
            <w:hideMark/>
          </w:tcPr>
          <w:p w14:paraId="41D7A1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551" w:type="dxa"/>
            <w:noWrap/>
            <w:hideMark/>
          </w:tcPr>
          <w:p w14:paraId="08511D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2AE522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358E8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588" w:type="dxa"/>
            <w:noWrap/>
            <w:hideMark/>
          </w:tcPr>
          <w:p w14:paraId="74D5A5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4</w:t>
            </w:r>
          </w:p>
        </w:tc>
        <w:tc>
          <w:tcPr>
            <w:tcW w:w="440" w:type="dxa"/>
            <w:noWrap/>
            <w:hideMark/>
          </w:tcPr>
          <w:p w14:paraId="433CC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0E98A8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1922A5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57</w:t>
            </w:r>
          </w:p>
        </w:tc>
        <w:tc>
          <w:tcPr>
            <w:tcW w:w="1275" w:type="dxa"/>
            <w:noWrap/>
            <w:hideMark/>
          </w:tcPr>
          <w:p w14:paraId="2F6FAE4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DB531D" w:rsidRPr="0013478D" w14:paraId="6FEC820C" w14:textId="77777777" w:rsidTr="00D540D5">
        <w:trPr>
          <w:divId w:val="1281646298"/>
          <w:trHeight w:val="300"/>
        </w:trPr>
        <w:tc>
          <w:tcPr>
            <w:tcW w:w="0" w:type="auto"/>
            <w:noWrap/>
            <w:hideMark/>
          </w:tcPr>
          <w:p w14:paraId="5F0B69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551" w:type="dxa"/>
            <w:noWrap/>
            <w:hideMark/>
          </w:tcPr>
          <w:p w14:paraId="53E41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70A2EE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35A692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256EA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6B6BDB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3CA9B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ECDC9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18</w:t>
            </w:r>
          </w:p>
        </w:tc>
        <w:tc>
          <w:tcPr>
            <w:tcW w:w="1275" w:type="dxa"/>
            <w:noWrap/>
            <w:hideMark/>
          </w:tcPr>
          <w:p w14:paraId="27B899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4</w:t>
            </w:r>
          </w:p>
        </w:tc>
      </w:tr>
      <w:tr w:rsidR="00DB531D" w:rsidRPr="0013478D" w14:paraId="7788C4C3" w14:textId="77777777" w:rsidTr="00D540D5">
        <w:trPr>
          <w:divId w:val="1281646298"/>
          <w:trHeight w:val="300"/>
        </w:trPr>
        <w:tc>
          <w:tcPr>
            <w:tcW w:w="0" w:type="auto"/>
            <w:noWrap/>
            <w:hideMark/>
          </w:tcPr>
          <w:p w14:paraId="5F45FE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1B3D4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1822AD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56A8A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34087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3D98FA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30C561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F3206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5D3FE6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DB531D" w:rsidRPr="0013478D" w14:paraId="0EE7F67A" w14:textId="77777777" w:rsidTr="00D540D5">
        <w:trPr>
          <w:divId w:val="1281646298"/>
          <w:trHeight w:val="300"/>
        </w:trPr>
        <w:tc>
          <w:tcPr>
            <w:tcW w:w="0" w:type="auto"/>
            <w:noWrap/>
            <w:hideMark/>
          </w:tcPr>
          <w:p w14:paraId="54F15F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4ADD4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263C83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7A8CD3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078ABE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440" w:type="dxa"/>
            <w:noWrap/>
            <w:hideMark/>
          </w:tcPr>
          <w:p w14:paraId="70C751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98447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52BA0D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1275" w:type="dxa"/>
            <w:noWrap/>
            <w:hideMark/>
          </w:tcPr>
          <w:p w14:paraId="46B7A9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DB531D" w:rsidRPr="0013478D" w14:paraId="3E04479D" w14:textId="77777777" w:rsidTr="00D540D5">
        <w:trPr>
          <w:divId w:val="1281646298"/>
          <w:trHeight w:val="300"/>
        </w:trPr>
        <w:tc>
          <w:tcPr>
            <w:tcW w:w="0" w:type="auto"/>
            <w:noWrap/>
            <w:hideMark/>
          </w:tcPr>
          <w:p w14:paraId="73E75C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0DD714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0F26F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6507D3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88" w:type="dxa"/>
            <w:noWrap/>
            <w:hideMark/>
          </w:tcPr>
          <w:p w14:paraId="785B3C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440" w:type="dxa"/>
            <w:noWrap/>
            <w:hideMark/>
          </w:tcPr>
          <w:p w14:paraId="5F37E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7DFD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744AC0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19</w:t>
            </w:r>
          </w:p>
        </w:tc>
        <w:tc>
          <w:tcPr>
            <w:tcW w:w="1275" w:type="dxa"/>
            <w:noWrap/>
            <w:hideMark/>
          </w:tcPr>
          <w:p w14:paraId="72BC548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7</w:t>
            </w:r>
          </w:p>
        </w:tc>
      </w:tr>
      <w:tr w:rsidR="00DB531D" w:rsidRPr="0013478D" w14:paraId="46061C54" w14:textId="77777777" w:rsidTr="00D540D5">
        <w:trPr>
          <w:divId w:val="1281646298"/>
          <w:trHeight w:val="300"/>
        </w:trPr>
        <w:tc>
          <w:tcPr>
            <w:tcW w:w="0" w:type="auto"/>
            <w:noWrap/>
            <w:hideMark/>
          </w:tcPr>
          <w:p w14:paraId="453C3A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3293E9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6F66CA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557D3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40BCC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253B4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D496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52B98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1275" w:type="dxa"/>
            <w:noWrap/>
            <w:hideMark/>
          </w:tcPr>
          <w:p w14:paraId="6473B57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4</w:t>
            </w:r>
          </w:p>
        </w:tc>
      </w:tr>
      <w:tr w:rsidR="00DB531D" w:rsidRPr="0013478D" w14:paraId="310FA96A" w14:textId="77777777" w:rsidTr="00D540D5">
        <w:trPr>
          <w:divId w:val="1281646298"/>
          <w:trHeight w:val="300"/>
        </w:trPr>
        <w:tc>
          <w:tcPr>
            <w:tcW w:w="0" w:type="auto"/>
            <w:noWrap/>
            <w:hideMark/>
          </w:tcPr>
          <w:p w14:paraId="7379AA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551" w:type="dxa"/>
            <w:noWrap/>
            <w:hideMark/>
          </w:tcPr>
          <w:p w14:paraId="1D9DC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4900BE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3C8A28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1B48C7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440" w:type="dxa"/>
            <w:noWrap/>
            <w:hideMark/>
          </w:tcPr>
          <w:p w14:paraId="521D3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46BDD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C8B20F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1275" w:type="dxa"/>
            <w:noWrap/>
            <w:hideMark/>
          </w:tcPr>
          <w:p w14:paraId="007C06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DB531D" w:rsidRPr="0013478D" w14:paraId="3F4D0537" w14:textId="77777777" w:rsidTr="00D540D5">
        <w:trPr>
          <w:divId w:val="1281646298"/>
          <w:trHeight w:val="300"/>
        </w:trPr>
        <w:tc>
          <w:tcPr>
            <w:tcW w:w="0" w:type="auto"/>
            <w:noWrap/>
            <w:hideMark/>
          </w:tcPr>
          <w:p w14:paraId="40E320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551" w:type="dxa"/>
            <w:noWrap/>
            <w:hideMark/>
          </w:tcPr>
          <w:p w14:paraId="645812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21C878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22C6A5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39C604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440" w:type="dxa"/>
            <w:noWrap/>
            <w:hideMark/>
          </w:tcPr>
          <w:p w14:paraId="7CB690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02C0E1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C95982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1275" w:type="dxa"/>
            <w:noWrap/>
            <w:hideMark/>
          </w:tcPr>
          <w:p w14:paraId="51FBADF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2</w:t>
            </w:r>
          </w:p>
        </w:tc>
      </w:tr>
      <w:tr w:rsidR="00DB531D" w:rsidRPr="0013478D" w14:paraId="68BBCD2E" w14:textId="77777777" w:rsidTr="00D540D5">
        <w:trPr>
          <w:divId w:val="1281646298"/>
          <w:trHeight w:val="300"/>
        </w:trPr>
        <w:tc>
          <w:tcPr>
            <w:tcW w:w="0" w:type="auto"/>
            <w:noWrap/>
            <w:hideMark/>
          </w:tcPr>
          <w:p w14:paraId="08CDE2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551" w:type="dxa"/>
            <w:noWrap/>
            <w:hideMark/>
          </w:tcPr>
          <w:p w14:paraId="5D839C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98" w:type="dxa"/>
            <w:noWrap/>
            <w:hideMark/>
          </w:tcPr>
          <w:p w14:paraId="1D104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1553C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4A1892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2BBDCE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2BB758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3C70A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1275" w:type="dxa"/>
            <w:noWrap/>
            <w:hideMark/>
          </w:tcPr>
          <w:p w14:paraId="75F590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7</w:t>
            </w:r>
          </w:p>
        </w:tc>
      </w:tr>
    </w:tbl>
    <w:p w14:paraId="6EEF8958" w14:textId="1B8AAB70" w:rsidR="000A0551" w:rsidRPr="0033182C" w:rsidRDefault="000A0551" w:rsidP="0033182C">
      <w:pPr>
        <w:pStyle w:val="Caption"/>
        <w:keepNext/>
        <w:spacing w:after="0"/>
        <w:rPr>
          <w:rFonts w:cs="Times New Roman"/>
        </w:rPr>
      </w:pPr>
      <w:bookmarkStart w:id="1890" w:name="_GoBack"/>
      <w:bookmarkEnd w:id="1890"/>
    </w:p>
    <w:p w14:paraId="20568CF5" w14:textId="2769E58D" w:rsidR="00B146B0" w:rsidRPr="00B146B0" w:rsidRDefault="0033182C" w:rsidP="00B146B0">
      <w:pPr>
        <w:pStyle w:val="Caption"/>
        <w:keepNext/>
        <w:jc w:val="center"/>
        <w:divId w:val="720711851"/>
        <w:rPr>
          <w:rFonts w:cs="Times New Roman"/>
          <w:color w:val="auto"/>
          <w:sz w:val="22"/>
        </w:rPr>
      </w:pPr>
      <w:bookmarkStart w:id="1891" w:name="_Toc23881748"/>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F</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2</w:t>
      </w:r>
      <w:r w:rsidR="009730D2">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891"/>
    </w:p>
    <w:tbl>
      <w:tblPr>
        <w:tblStyle w:val="TableGrid"/>
        <w:tblW w:w="7083" w:type="dxa"/>
        <w:tblLook w:val="04A0" w:firstRow="1" w:lastRow="0" w:firstColumn="1" w:lastColumn="0" w:noHBand="0" w:noVBand="1"/>
      </w:tblPr>
      <w:tblGrid>
        <w:gridCol w:w="769"/>
        <w:gridCol w:w="1390"/>
        <w:gridCol w:w="551"/>
        <w:gridCol w:w="551"/>
        <w:gridCol w:w="551"/>
        <w:gridCol w:w="551"/>
        <w:gridCol w:w="418"/>
        <w:gridCol w:w="440"/>
        <w:gridCol w:w="827"/>
        <w:gridCol w:w="1035"/>
      </w:tblGrid>
      <w:tr w:rsidR="00DD16BC" w:rsidRPr="00B146B0" w14:paraId="13A67FFF" w14:textId="77777777" w:rsidTr="00DD16BC">
        <w:trPr>
          <w:divId w:val="762990252"/>
          <w:trHeight w:val="300"/>
        </w:trPr>
        <w:tc>
          <w:tcPr>
            <w:tcW w:w="769" w:type="dxa"/>
            <w:noWrap/>
            <w:hideMark/>
          </w:tcPr>
          <w:p w14:paraId="051669C4"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iterasi</w:t>
            </w:r>
          </w:p>
        </w:tc>
        <w:tc>
          <w:tcPr>
            <w:tcW w:w="1390" w:type="dxa"/>
            <w:noWrap/>
            <w:hideMark/>
          </w:tcPr>
          <w:p w14:paraId="47E440F8"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waktu</w:t>
            </w:r>
          </w:p>
        </w:tc>
        <w:tc>
          <w:tcPr>
            <w:tcW w:w="551" w:type="dxa"/>
            <w:noWrap/>
            <w:hideMark/>
          </w:tcPr>
          <w:p w14:paraId="1A9D4FD9" w14:textId="001430EB"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iA</w:t>
            </w:r>
          </w:p>
        </w:tc>
        <w:tc>
          <w:tcPr>
            <w:tcW w:w="551" w:type="dxa"/>
            <w:noWrap/>
            <w:hideMark/>
          </w:tcPr>
          <w:p w14:paraId="200D04EF" w14:textId="48BE5615"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A</w:t>
            </w:r>
          </w:p>
        </w:tc>
        <w:tc>
          <w:tcPr>
            <w:tcW w:w="551" w:type="dxa"/>
            <w:noWrap/>
            <w:hideMark/>
          </w:tcPr>
          <w:p w14:paraId="2E831B25" w14:textId="098A762D"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iB</w:t>
            </w:r>
            <w:r w:rsidRPr="00B146B0">
              <w:rPr>
                <w:rFonts w:ascii="Calibri" w:eastAsia="Times New Roman" w:hAnsi="Calibri" w:cs="Calibri"/>
                <w:color w:val="000000"/>
                <w:sz w:val="22"/>
              </w:rPr>
              <w:t xml:space="preserve"> </w:t>
            </w:r>
          </w:p>
        </w:tc>
        <w:tc>
          <w:tcPr>
            <w:tcW w:w="551" w:type="dxa"/>
            <w:noWrap/>
            <w:hideMark/>
          </w:tcPr>
          <w:p w14:paraId="74227C4A" w14:textId="77777777"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B</w:t>
            </w:r>
          </w:p>
        </w:tc>
        <w:tc>
          <w:tcPr>
            <w:tcW w:w="418" w:type="dxa"/>
            <w:noWrap/>
            <w:hideMark/>
          </w:tcPr>
          <w:p w14:paraId="1C53B17E" w14:textId="2649A6D6"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eL</w:t>
            </w:r>
          </w:p>
        </w:tc>
        <w:tc>
          <w:tcPr>
            <w:tcW w:w="440" w:type="dxa"/>
            <w:noWrap/>
            <w:hideMark/>
          </w:tcPr>
          <w:p w14:paraId="51CCEB8A" w14:textId="7BAB2F9D"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Az</w:t>
            </w:r>
          </w:p>
        </w:tc>
        <w:tc>
          <w:tcPr>
            <w:tcW w:w="827" w:type="dxa"/>
            <w:noWrap/>
            <w:hideMark/>
          </w:tcPr>
          <w:p w14:paraId="3D74F2E3"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elevasi</w:t>
            </w:r>
          </w:p>
        </w:tc>
        <w:tc>
          <w:tcPr>
            <w:tcW w:w="1035" w:type="dxa"/>
            <w:noWrap/>
            <w:hideMark/>
          </w:tcPr>
          <w:p w14:paraId="4A96BB91"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azimuth</w:t>
            </w:r>
          </w:p>
        </w:tc>
      </w:tr>
      <w:tr w:rsidR="00DD16BC" w:rsidRPr="00B146B0" w14:paraId="7A1B511A" w14:textId="77777777" w:rsidTr="00DD16BC">
        <w:trPr>
          <w:divId w:val="762990252"/>
          <w:trHeight w:val="300"/>
        </w:trPr>
        <w:tc>
          <w:tcPr>
            <w:tcW w:w="769" w:type="dxa"/>
            <w:noWrap/>
            <w:hideMark/>
          </w:tcPr>
          <w:p w14:paraId="758916B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0" w:type="auto"/>
            <w:noWrap/>
            <w:hideMark/>
          </w:tcPr>
          <w:p w14:paraId="2738D2A8" w14:textId="77777777" w:rsidR="00DD16BC" w:rsidRPr="00B146B0" w:rsidRDefault="00DD16BC" w:rsidP="00B146B0">
            <w:pPr>
              <w:spacing w:after="0" w:line="240" w:lineRule="auto"/>
              <w:jc w:val="center"/>
              <w:rPr>
                <w:rFonts w:ascii="Calibri" w:eastAsia="Times New Roman" w:hAnsi="Calibri" w:cs="Calibri"/>
                <w:color w:val="000000"/>
                <w:sz w:val="22"/>
              </w:rPr>
            </w:pPr>
            <w:bookmarkStart w:id="1892" w:name="RANGE!B3:H22"/>
            <w:r w:rsidRPr="00B146B0">
              <w:rPr>
                <w:rFonts w:ascii="Calibri" w:eastAsia="Times New Roman" w:hAnsi="Calibri" w:cs="Calibri"/>
                <w:color w:val="000000"/>
                <w:sz w:val="22"/>
              </w:rPr>
              <w:t>14.10:30.151</w:t>
            </w:r>
            <w:bookmarkEnd w:id="1892"/>
          </w:p>
        </w:tc>
        <w:tc>
          <w:tcPr>
            <w:tcW w:w="551" w:type="dxa"/>
            <w:noWrap/>
            <w:hideMark/>
          </w:tcPr>
          <w:p w14:paraId="49F633C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32</w:t>
            </w:r>
          </w:p>
        </w:tc>
        <w:tc>
          <w:tcPr>
            <w:tcW w:w="551" w:type="dxa"/>
            <w:noWrap/>
            <w:hideMark/>
          </w:tcPr>
          <w:p w14:paraId="052DFED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8</w:t>
            </w:r>
          </w:p>
        </w:tc>
        <w:tc>
          <w:tcPr>
            <w:tcW w:w="551" w:type="dxa"/>
            <w:noWrap/>
            <w:hideMark/>
          </w:tcPr>
          <w:p w14:paraId="5097316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07</w:t>
            </w:r>
          </w:p>
        </w:tc>
        <w:tc>
          <w:tcPr>
            <w:tcW w:w="551" w:type="dxa"/>
            <w:noWrap/>
            <w:hideMark/>
          </w:tcPr>
          <w:p w14:paraId="534E794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42</w:t>
            </w:r>
          </w:p>
        </w:tc>
        <w:tc>
          <w:tcPr>
            <w:tcW w:w="418" w:type="dxa"/>
            <w:noWrap/>
            <w:hideMark/>
          </w:tcPr>
          <w:p w14:paraId="155D2FC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w:t>
            </w:r>
          </w:p>
        </w:tc>
        <w:tc>
          <w:tcPr>
            <w:tcW w:w="440" w:type="dxa"/>
            <w:noWrap/>
            <w:hideMark/>
          </w:tcPr>
          <w:p w14:paraId="32FDE21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50D78A8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5</w:t>
            </w:r>
          </w:p>
        </w:tc>
        <w:tc>
          <w:tcPr>
            <w:tcW w:w="1035" w:type="dxa"/>
            <w:noWrap/>
            <w:hideMark/>
          </w:tcPr>
          <w:p w14:paraId="77EA7F1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70</w:t>
            </w:r>
          </w:p>
        </w:tc>
      </w:tr>
      <w:tr w:rsidR="00DD16BC" w:rsidRPr="00B146B0" w14:paraId="0C4994FB" w14:textId="77777777" w:rsidTr="00DD16BC">
        <w:trPr>
          <w:divId w:val="762990252"/>
          <w:trHeight w:val="300"/>
        </w:trPr>
        <w:tc>
          <w:tcPr>
            <w:tcW w:w="769" w:type="dxa"/>
            <w:noWrap/>
            <w:hideMark/>
          </w:tcPr>
          <w:p w14:paraId="05033D1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0" w:type="auto"/>
            <w:noWrap/>
            <w:hideMark/>
          </w:tcPr>
          <w:p w14:paraId="684AA14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0.457</w:t>
            </w:r>
          </w:p>
        </w:tc>
        <w:tc>
          <w:tcPr>
            <w:tcW w:w="551" w:type="dxa"/>
            <w:noWrap/>
            <w:hideMark/>
          </w:tcPr>
          <w:p w14:paraId="121ABE9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44</w:t>
            </w:r>
          </w:p>
        </w:tc>
        <w:tc>
          <w:tcPr>
            <w:tcW w:w="551" w:type="dxa"/>
            <w:noWrap/>
            <w:hideMark/>
          </w:tcPr>
          <w:p w14:paraId="270DB85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12</w:t>
            </w:r>
          </w:p>
        </w:tc>
        <w:tc>
          <w:tcPr>
            <w:tcW w:w="551" w:type="dxa"/>
            <w:noWrap/>
            <w:hideMark/>
          </w:tcPr>
          <w:p w14:paraId="5465982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25</w:t>
            </w:r>
          </w:p>
        </w:tc>
        <w:tc>
          <w:tcPr>
            <w:tcW w:w="551" w:type="dxa"/>
            <w:noWrap/>
            <w:hideMark/>
          </w:tcPr>
          <w:p w14:paraId="588AF2F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42</w:t>
            </w:r>
          </w:p>
        </w:tc>
        <w:tc>
          <w:tcPr>
            <w:tcW w:w="418" w:type="dxa"/>
            <w:noWrap/>
            <w:hideMark/>
          </w:tcPr>
          <w:p w14:paraId="3C29655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1B20F5F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5A891C9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w:t>
            </w:r>
          </w:p>
        </w:tc>
        <w:tc>
          <w:tcPr>
            <w:tcW w:w="1035" w:type="dxa"/>
            <w:noWrap/>
            <w:hideMark/>
          </w:tcPr>
          <w:p w14:paraId="591B6DA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60</w:t>
            </w:r>
          </w:p>
        </w:tc>
      </w:tr>
      <w:tr w:rsidR="00DD16BC" w:rsidRPr="00B146B0" w14:paraId="75DB4131" w14:textId="77777777" w:rsidTr="00DD16BC">
        <w:trPr>
          <w:divId w:val="762990252"/>
          <w:trHeight w:val="300"/>
        </w:trPr>
        <w:tc>
          <w:tcPr>
            <w:tcW w:w="769" w:type="dxa"/>
            <w:noWrap/>
            <w:hideMark/>
          </w:tcPr>
          <w:p w14:paraId="7DE50C57"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3</w:t>
            </w:r>
          </w:p>
        </w:tc>
        <w:tc>
          <w:tcPr>
            <w:tcW w:w="0" w:type="auto"/>
            <w:noWrap/>
            <w:hideMark/>
          </w:tcPr>
          <w:p w14:paraId="5717576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0.763</w:t>
            </w:r>
          </w:p>
        </w:tc>
        <w:tc>
          <w:tcPr>
            <w:tcW w:w="551" w:type="dxa"/>
            <w:noWrap/>
            <w:hideMark/>
          </w:tcPr>
          <w:p w14:paraId="3581A0C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14</w:t>
            </w:r>
          </w:p>
        </w:tc>
        <w:tc>
          <w:tcPr>
            <w:tcW w:w="551" w:type="dxa"/>
            <w:noWrap/>
            <w:hideMark/>
          </w:tcPr>
          <w:p w14:paraId="4901C44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7</w:t>
            </w:r>
          </w:p>
        </w:tc>
        <w:tc>
          <w:tcPr>
            <w:tcW w:w="551" w:type="dxa"/>
            <w:noWrap/>
            <w:hideMark/>
          </w:tcPr>
          <w:p w14:paraId="63D3339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54</w:t>
            </w:r>
          </w:p>
        </w:tc>
        <w:tc>
          <w:tcPr>
            <w:tcW w:w="551" w:type="dxa"/>
            <w:noWrap/>
            <w:hideMark/>
          </w:tcPr>
          <w:p w14:paraId="386F7F0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93</w:t>
            </w:r>
          </w:p>
        </w:tc>
        <w:tc>
          <w:tcPr>
            <w:tcW w:w="418" w:type="dxa"/>
            <w:noWrap/>
            <w:hideMark/>
          </w:tcPr>
          <w:p w14:paraId="01354EB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7519774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6D02C75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w:t>
            </w:r>
          </w:p>
        </w:tc>
        <w:tc>
          <w:tcPr>
            <w:tcW w:w="1035" w:type="dxa"/>
            <w:noWrap/>
            <w:hideMark/>
          </w:tcPr>
          <w:p w14:paraId="1EA688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50</w:t>
            </w:r>
          </w:p>
        </w:tc>
      </w:tr>
      <w:tr w:rsidR="00DD16BC" w:rsidRPr="00B146B0" w14:paraId="2144B4F4" w14:textId="77777777" w:rsidTr="00DD16BC">
        <w:trPr>
          <w:divId w:val="762990252"/>
          <w:trHeight w:val="300"/>
        </w:trPr>
        <w:tc>
          <w:tcPr>
            <w:tcW w:w="769" w:type="dxa"/>
            <w:noWrap/>
            <w:hideMark/>
          </w:tcPr>
          <w:p w14:paraId="7760E664"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lastRenderedPageBreak/>
              <w:t>4</w:t>
            </w:r>
          </w:p>
        </w:tc>
        <w:tc>
          <w:tcPr>
            <w:tcW w:w="0" w:type="auto"/>
            <w:noWrap/>
            <w:hideMark/>
          </w:tcPr>
          <w:p w14:paraId="5B737241"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033</w:t>
            </w:r>
          </w:p>
        </w:tc>
        <w:tc>
          <w:tcPr>
            <w:tcW w:w="551" w:type="dxa"/>
            <w:noWrap/>
            <w:hideMark/>
          </w:tcPr>
          <w:p w14:paraId="76F2FF0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9</w:t>
            </w:r>
          </w:p>
        </w:tc>
        <w:tc>
          <w:tcPr>
            <w:tcW w:w="551" w:type="dxa"/>
            <w:noWrap/>
            <w:hideMark/>
          </w:tcPr>
          <w:p w14:paraId="632F94F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8</w:t>
            </w:r>
          </w:p>
        </w:tc>
        <w:tc>
          <w:tcPr>
            <w:tcW w:w="551" w:type="dxa"/>
            <w:noWrap/>
            <w:hideMark/>
          </w:tcPr>
          <w:p w14:paraId="3372189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93</w:t>
            </w:r>
          </w:p>
        </w:tc>
        <w:tc>
          <w:tcPr>
            <w:tcW w:w="551" w:type="dxa"/>
            <w:noWrap/>
            <w:hideMark/>
          </w:tcPr>
          <w:p w14:paraId="3B269C1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46</w:t>
            </w:r>
          </w:p>
        </w:tc>
        <w:tc>
          <w:tcPr>
            <w:tcW w:w="418" w:type="dxa"/>
            <w:noWrap/>
            <w:hideMark/>
          </w:tcPr>
          <w:p w14:paraId="5C0DC0C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16AA165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1629003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1</w:t>
            </w:r>
          </w:p>
        </w:tc>
        <w:tc>
          <w:tcPr>
            <w:tcW w:w="1035" w:type="dxa"/>
            <w:noWrap/>
            <w:hideMark/>
          </w:tcPr>
          <w:p w14:paraId="3DF9552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40</w:t>
            </w:r>
          </w:p>
        </w:tc>
      </w:tr>
      <w:tr w:rsidR="00DD16BC" w:rsidRPr="00B146B0" w14:paraId="0B02CEE9" w14:textId="77777777" w:rsidTr="00DD16BC">
        <w:trPr>
          <w:divId w:val="762990252"/>
          <w:trHeight w:val="300"/>
        </w:trPr>
        <w:tc>
          <w:tcPr>
            <w:tcW w:w="769" w:type="dxa"/>
            <w:noWrap/>
            <w:hideMark/>
          </w:tcPr>
          <w:p w14:paraId="63DEAAD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5</w:t>
            </w:r>
          </w:p>
        </w:tc>
        <w:tc>
          <w:tcPr>
            <w:tcW w:w="0" w:type="auto"/>
            <w:noWrap/>
            <w:hideMark/>
          </w:tcPr>
          <w:p w14:paraId="704BD3E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339</w:t>
            </w:r>
          </w:p>
        </w:tc>
        <w:tc>
          <w:tcPr>
            <w:tcW w:w="551" w:type="dxa"/>
            <w:noWrap/>
            <w:hideMark/>
          </w:tcPr>
          <w:p w14:paraId="280D967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12</w:t>
            </w:r>
          </w:p>
        </w:tc>
        <w:tc>
          <w:tcPr>
            <w:tcW w:w="551" w:type="dxa"/>
            <w:noWrap/>
            <w:hideMark/>
          </w:tcPr>
          <w:p w14:paraId="2C533B9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48</w:t>
            </w:r>
          </w:p>
        </w:tc>
        <w:tc>
          <w:tcPr>
            <w:tcW w:w="551" w:type="dxa"/>
            <w:noWrap/>
            <w:hideMark/>
          </w:tcPr>
          <w:p w14:paraId="1020CA5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77</w:t>
            </w:r>
          </w:p>
        </w:tc>
        <w:tc>
          <w:tcPr>
            <w:tcW w:w="551" w:type="dxa"/>
            <w:noWrap/>
            <w:hideMark/>
          </w:tcPr>
          <w:p w14:paraId="54FF734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24</w:t>
            </w:r>
          </w:p>
        </w:tc>
        <w:tc>
          <w:tcPr>
            <w:tcW w:w="418" w:type="dxa"/>
            <w:noWrap/>
            <w:hideMark/>
          </w:tcPr>
          <w:p w14:paraId="32EA627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64D062E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296FBC9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w:t>
            </w:r>
          </w:p>
        </w:tc>
        <w:tc>
          <w:tcPr>
            <w:tcW w:w="1035" w:type="dxa"/>
            <w:noWrap/>
            <w:hideMark/>
          </w:tcPr>
          <w:p w14:paraId="3EA2EA4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0</w:t>
            </w:r>
          </w:p>
        </w:tc>
      </w:tr>
      <w:tr w:rsidR="00DD16BC" w:rsidRPr="00B146B0" w14:paraId="27C94BCA" w14:textId="77777777" w:rsidTr="00DD16BC">
        <w:trPr>
          <w:divId w:val="762990252"/>
          <w:trHeight w:val="300"/>
        </w:trPr>
        <w:tc>
          <w:tcPr>
            <w:tcW w:w="769" w:type="dxa"/>
            <w:noWrap/>
            <w:hideMark/>
          </w:tcPr>
          <w:p w14:paraId="05C872B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6</w:t>
            </w:r>
          </w:p>
        </w:tc>
        <w:tc>
          <w:tcPr>
            <w:tcW w:w="0" w:type="auto"/>
            <w:noWrap/>
            <w:hideMark/>
          </w:tcPr>
          <w:p w14:paraId="75E4FD6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644</w:t>
            </w:r>
          </w:p>
        </w:tc>
        <w:tc>
          <w:tcPr>
            <w:tcW w:w="551" w:type="dxa"/>
            <w:noWrap/>
            <w:hideMark/>
          </w:tcPr>
          <w:p w14:paraId="6CD9C04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6</w:t>
            </w:r>
          </w:p>
        </w:tc>
        <w:tc>
          <w:tcPr>
            <w:tcW w:w="551" w:type="dxa"/>
            <w:noWrap/>
            <w:hideMark/>
          </w:tcPr>
          <w:p w14:paraId="78B2C48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36</w:t>
            </w:r>
          </w:p>
        </w:tc>
        <w:tc>
          <w:tcPr>
            <w:tcW w:w="551" w:type="dxa"/>
            <w:noWrap/>
            <w:hideMark/>
          </w:tcPr>
          <w:p w14:paraId="7D2958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95</w:t>
            </w:r>
          </w:p>
        </w:tc>
        <w:tc>
          <w:tcPr>
            <w:tcW w:w="551" w:type="dxa"/>
            <w:noWrap/>
            <w:hideMark/>
          </w:tcPr>
          <w:p w14:paraId="3640F63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7</w:t>
            </w:r>
          </w:p>
        </w:tc>
        <w:tc>
          <w:tcPr>
            <w:tcW w:w="418" w:type="dxa"/>
            <w:noWrap/>
            <w:hideMark/>
          </w:tcPr>
          <w:p w14:paraId="2264B81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0CF7FD3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20B8ED4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1</w:t>
            </w:r>
          </w:p>
        </w:tc>
        <w:tc>
          <w:tcPr>
            <w:tcW w:w="1035" w:type="dxa"/>
            <w:noWrap/>
            <w:hideMark/>
          </w:tcPr>
          <w:p w14:paraId="7174C57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1</w:t>
            </w:r>
          </w:p>
        </w:tc>
      </w:tr>
      <w:tr w:rsidR="00DD16BC" w:rsidRPr="00B146B0" w14:paraId="19B563B6" w14:textId="77777777" w:rsidTr="00DD16BC">
        <w:trPr>
          <w:divId w:val="762990252"/>
          <w:trHeight w:val="300"/>
        </w:trPr>
        <w:tc>
          <w:tcPr>
            <w:tcW w:w="769" w:type="dxa"/>
            <w:noWrap/>
            <w:hideMark/>
          </w:tcPr>
          <w:p w14:paraId="706D562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7</w:t>
            </w:r>
          </w:p>
        </w:tc>
        <w:tc>
          <w:tcPr>
            <w:tcW w:w="0" w:type="auto"/>
            <w:noWrap/>
            <w:hideMark/>
          </w:tcPr>
          <w:p w14:paraId="2D8E105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949</w:t>
            </w:r>
          </w:p>
        </w:tc>
        <w:tc>
          <w:tcPr>
            <w:tcW w:w="551" w:type="dxa"/>
            <w:noWrap/>
            <w:hideMark/>
          </w:tcPr>
          <w:p w14:paraId="3E15F09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7</w:t>
            </w:r>
          </w:p>
        </w:tc>
        <w:tc>
          <w:tcPr>
            <w:tcW w:w="551" w:type="dxa"/>
            <w:noWrap/>
            <w:hideMark/>
          </w:tcPr>
          <w:p w14:paraId="6ABB848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71</w:t>
            </w:r>
          </w:p>
        </w:tc>
        <w:tc>
          <w:tcPr>
            <w:tcW w:w="551" w:type="dxa"/>
            <w:noWrap/>
            <w:hideMark/>
          </w:tcPr>
          <w:p w14:paraId="36D9222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83</w:t>
            </w:r>
          </w:p>
        </w:tc>
        <w:tc>
          <w:tcPr>
            <w:tcW w:w="551" w:type="dxa"/>
            <w:noWrap/>
            <w:hideMark/>
          </w:tcPr>
          <w:p w14:paraId="4300724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4</w:t>
            </w:r>
          </w:p>
        </w:tc>
        <w:tc>
          <w:tcPr>
            <w:tcW w:w="418" w:type="dxa"/>
            <w:noWrap/>
            <w:hideMark/>
          </w:tcPr>
          <w:p w14:paraId="76AC113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421CAC6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610F5C0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2</w:t>
            </w:r>
          </w:p>
        </w:tc>
        <w:tc>
          <w:tcPr>
            <w:tcW w:w="1035" w:type="dxa"/>
            <w:noWrap/>
            <w:hideMark/>
          </w:tcPr>
          <w:p w14:paraId="2549C27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2</w:t>
            </w:r>
          </w:p>
        </w:tc>
      </w:tr>
      <w:tr w:rsidR="00DD16BC" w:rsidRPr="00B146B0" w14:paraId="7988694C" w14:textId="77777777" w:rsidTr="00DD16BC">
        <w:trPr>
          <w:divId w:val="762990252"/>
          <w:trHeight w:val="300"/>
        </w:trPr>
        <w:tc>
          <w:tcPr>
            <w:tcW w:w="769" w:type="dxa"/>
            <w:noWrap/>
            <w:hideMark/>
          </w:tcPr>
          <w:p w14:paraId="5EBEFDD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8</w:t>
            </w:r>
          </w:p>
        </w:tc>
        <w:tc>
          <w:tcPr>
            <w:tcW w:w="0" w:type="auto"/>
            <w:noWrap/>
            <w:hideMark/>
          </w:tcPr>
          <w:p w14:paraId="601D920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2.255</w:t>
            </w:r>
          </w:p>
        </w:tc>
        <w:tc>
          <w:tcPr>
            <w:tcW w:w="551" w:type="dxa"/>
            <w:noWrap/>
            <w:hideMark/>
          </w:tcPr>
          <w:p w14:paraId="6976E2D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61</w:t>
            </w:r>
          </w:p>
        </w:tc>
        <w:tc>
          <w:tcPr>
            <w:tcW w:w="551" w:type="dxa"/>
            <w:noWrap/>
            <w:hideMark/>
          </w:tcPr>
          <w:p w14:paraId="10EA227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76</w:t>
            </w:r>
          </w:p>
        </w:tc>
        <w:tc>
          <w:tcPr>
            <w:tcW w:w="551" w:type="dxa"/>
            <w:noWrap/>
            <w:hideMark/>
          </w:tcPr>
          <w:p w14:paraId="0138CB1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03</w:t>
            </w:r>
          </w:p>
        </w:tc>
        <w:tc>
          <w:tcPr>
            <w:tcW w:w="551" w:type="dxa"/>
            <w:noWrap/>
            <w:hideMark/>
          </w:tcPr>
          <w:p w14:paraId="7AD4942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23</w:t>
            </w:r>
          </w:p>
        </w:tc>
        <w:tc>
          <w:tcPr>
            <w:tcW w:w="418" w:type="dxa"/>
            <w:noWrap/>
            <w:hideMark/>
          </w:tcPr>
          <w:p w14:paraId="15AF6CC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05EDE25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1210223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3</w:t>
            </w:r>
          </w:p>
        </w:tc>
        <w:tc>
          <w:tcPr>
            <w:tcW w:w="1035" w:type="dxa"/>
            <w:noWrap/>
            <w:hideMark/>
          </w:tcPr>
          <w:p w14:paraId="0FFD0A7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3</w:t>
            </w:r>
          </w:p>
        </w:tc>
      </w:tr>
      <w:tr w:rsidR="00DD16BC" w:rsidRPr="00B146B0" w14:paraId="0D9E1EFF" w14:textId="77777777" w:rsidTr="00DD16BC">
        <w:trPr>
          <w:divId w:val="762990252"/>
          <w:trHeight w:val="300"/>
        </w:trPr>
        <w:tc>
          <w:tcPr>
            <w:tcW w:w="769" w:type="dxa"/>
            <w:noWrap/>
            <w:hideMark/>
          </w:tcPr>
          <w:p w14:paraId="013C8D8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0" w:type="auto"/>
            <w:noWrap/>
            <w:hideMark/>
          </w:tcPr>
          <w:p w14:paraId="0B0E7D3D"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2.561</w:t>
            </w:r>
          </w:p>
        </w:tc>
        <w:tc>
          <w:tcPr>
            <w:tcW w:w="551" w:type="dxa"/>
            <w:noWrap/>
            <w:hideMark/>
          </w:tcPr>
          <w:p w14:paraId="45E7570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0</w:t>
            </w:r>
          </w:p>
        </w:tc>
        <w:tc>
          <w:tcPr>
            <w:tcW w:w="551" w:type="dxa"/>
            <w:noWrap/>
            <w:hideMark/>
          </w:tcPr>
          <w:p w14:paraId="570303B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56</w:t>
            </w:r>
          </w:p>
        </w:tc>
        <w:tc>
          <w:tcPr>
            <w:tcW w:w="551" w:type="dxa"/>
            <w:noWrap/>
            <w:hideMark/>
          </w:tcPr>
          <w:p w14:paraId="29B28D5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64</w:t>
            </w:r>
          </w:p>
        </w:tc>
        <w:tc>
          <w:tcPr>
            <w:tcW w:w="551" w:type="dxa"/>
            <w:noWrap/>
            <w:hideMark/>
          </w:tcPr>
          <w:p w14:paraId="41E5719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54</w:t>
            </w:r>
          </w:p>
        </w:tc>
        <w:tc>
          <w:tcPr>
            <w:tcW w:w="418" w:type="dxa"/>
            <w:noWrap/>
            <w:hideMark/>
          </w:tcPr>
          <w:p w14:paraId="043BF02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0A79C02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7BCE18F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4</w:t>
            </w:r>
          </w:p>
        </w:tc>
        <w:tc>
          <w:tcPr>
            <w:tcW w:w="1035" w:type="dxa"/>
            <w:noWrap/>
            <w:hideMark/>
          </w:tcPr>
          <w:p w14:paraId="2C9FE84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3</w:t>
            </w:r>
          </w:p>
        </w:tc>
      </w:tr>
      <w:tr w:rsidR="00DD16BC" w:rsidRPr="00B146B0" w14:paraId="6D9C4F35" w14:textId="77777777" w:rsidTr="00DD16BC">
        <w:trPr>
          <w:divId w:val="762990252"/>
          <w:trHeight w:val="300"/>
        </w:trPr>
        <w:tc>
          <w:tcPr>
            <w:tcW w:w="769" w:type="dxa"/>
            <w:noWrap/>
            <w:hideMark/>
          </w:tcPr>
          <w:p w14:paraId="0617C926"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0" w:type="auto"/>
            <w:noWrap/>
            <w:hideMark/>
          </w:tcPr>
          <w:p w14:paraId="598C663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2.868</w:t>
            </w:r>
          </w:p>
        </w:tc>
        <w:tc>
          <w:tcPr>
            <w:tcW w:w="551" w:type="dxa"/>
            <w:noWrap/>
            <w:hideMark/>
          </w:tcPr>
          <w:p w14:paraId="7A3AE4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3</w:t>
            </w:r>
          </w:p>
        </w:tc>
        <w:tc>
          <w:tcPr>
            <w:tcW w:w="551" w:type="dxa"/>
            <w:noWrap/>
            <w:hideMark/>
          </w:tcPr>
          <w:p w14:paraId="4068D14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25</w:t>
            </w:r>
          </w:p>
        </w:tc>
        <w:tc>
          <w:tcPr>
            <w:tcW w:w="551" w:type="dxa"/>
            <w:noWrap/>
            <w:hideMark/>
          </w:tcPr>
          <w:p w14:paraId="1032A42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90</w:t>
            </w:r>
          </w:p>
        </w:tc>
        <w:tc>
          <w:tcPr>
            <w:tcW w:w="551" w:type="dxa"/>
            <w:noWrap/>
            <w:hideMark/>
          </w:tcPr>
          <w:p w14:paraId="01CF7D6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59</w:t>
            </w:r>
          </w:p>
        </w:tc>
        <w:tc>
          <w:tcPr>
            <w:tcW w:w="418" w:type="dxa"/>
            <w:noWrap/>
            <w:hideMark/>
          </w:tcPr>
          <w:p w14:paraId="2537B12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649391D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0C4E9DD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3</w:t>
            </w:r>
          </w:p>
        </w:tc>
        <w:tc>
          <w:tcPr>
            <w:tcW w:w="1035" w:type="dxa"/>
            <w:noWrap/>
            <w:hideMark/>
          </w:tcPr>
          <w:p w14:paraId="3F0994C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4</w:t>
            </w:r>
          </w:p>
        </w:tc>
      </w:tr>
      <w:tr w:rsidR="00DD16BC" w:rsidRPr="00B146B0" w14:paraId="77BCD37F" w14:textId="77777777" w:rsidTr="00DD16BC">
        <w:trPr>
          <w:divId w:val="762990252"/>
          <w:trHeight w:val="300"/>
        </w:trPr>
        <w:tc>
          <w:tcPr>
            <w:tcW w:w="769" w:type="dxa"/>
            <w:noWrap/>
            <w:hideMark/>
          </w:tcPr>
          <w:p w14:paraId="20978CB5"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1</w:t>
            </w:r>
          </w:p>
        </w:tc>
        <w:tc>
          <w:tcPr>
            <w:tcW w:w="0" w:type="auto"/>
            <w:noWrap/>
            <w:hideMark/>
          </w:tcPr>
          <w:p w14:paraId="70FDB75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3.173</w:t>
            </w:r>
          </w:p>
        </w:tc>
        <w:tc>
          <w:tcPr>
            <w:tcW w:w="551" w:type="dxa"/>
            <w:noWrap/>
            <w:hideMark/>
          </w:tcPr>
          <w:p w14:paraId="506EAE2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8</w:t>
            </w:r>
          </w:p>
        </w:tc>
        <w:tc>
          <w:tcPr>
            <w:tcW w:w="551" w:type="dxa"/>
            <w:noWrap/>
            <w:hideMark/>
          </w:tcPr>
          <w:p w14:paraId="411B5D8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00</w:t>
            </w:r>
          </w:p>
        </w:tc>
        <w:tc>
          <w:tcPr>
            <w:tcW w:w="551" w:type="dxa"/>
            <w:noWrap/>
            <w:hideMark/>
          </w:tcPr>
          <w:p w14:paraId="51E0556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4</w:t>
            </w:r>
          </w:p>
        </w:tc>
        <w:tc>
          <w:tcPr>
            <w:tcW w:w="551" w:type="dxa"/>
            <w:noWrap/>
            <w:hideMark/>
          </w:tcPr>
          <w:p w14:paraId="2638CA8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8</w:t>
            </w:r>
          </w:p>
        </w:tc>
        <w:tc>
          <w:tcPr>
            <w:tcW w:w="418" w:type="dxa"/>
            <w:noWrap/>
            <w:hideMark/>
          </w:tcPr>
          <w:p w14:paraId="5AA2D46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33BC3BD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575012E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1</w:t>
            </w:r>
          </w:p>
        </w:tc>
        <w:tc>
          <w:tcPr>
            <w:tcW w:w="1035" w:type="dxa"/>
            <w:noWrap/>
            <w:hideMark/>
          </w:tcPr>
          <w:p w14:paraId="35F0F39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5</w:t>
            </w:r>
          </w:p>
        </w:tc>
      </w:tr>
      <w:tr w:rsidR="00DD16BC" w:rsidRPr="00B146B0" w14:paraId="227CC099" w14:textId="77777777" w:rsidTr="00DD16BC">
        <w:trPr>
          <w:divId w:val="762990252"/>
          <w:trHeight w:val="300"/>
        </w:trPr>
        <w:tc>
          <w:tcPr>
            <w:tcW w:w="769" w:type="dxa"/>
            <w:noWrap/>
            <w:hideMark/>
          </w:tcPr>
          <w:p w14:paraId="220A9677"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2</w:t>
            </w:r>
          </w:p>
        </w:tc>
        <w:tc>
          <w:tcPr>
            <w:tcW w:w="0" w:type="auto"/>
            <w:noWrap/>
            <w:hideMark/>
          </w:tcPr>
          <w:p w14:paraId="0B3B194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3.479</w:t>
            </w:r>
          </w:p>
        </w:tc>
        <w:tc>
          <w:tcPr>
            <w:tcW w:w="551" w:type="dxa"/>
            <w:noWrap/>
            <w:hideMark/>
          </w:tcPr>
          <w:p w14:paraId="7545FF5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5</w:t>
            </w:r>
          </w:p>
        </w:tc>
        <w:tc>
          <w:tcPr>
            <w:tcW w:w="551" w:type="dxa"/>
            <w:noWrap/>
            <w:hideMark/>
          </w:tcPr>
          <w:p w14:paraId="196206E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6</w:t>
            </w:r>
          </w:p>
        </w:tc>
        <w:tc>
          <w:tcPr>
            <w:tcW w:w="551" w:type="dxa"/>
            <w:noWrap/>
            <w:hideMark/>
          </w:tcPr>
          <w:p w14:paraId="60AE777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6</w:t>
            </w:r>
          </w:p>
        </w:tc>
        <w:tc>
          <w:tcPr>
            <w:tcW w:w="551" w:type="dxa"/>
            <w:noWrap/>
            <w:hideMark/>
          </w:tcPr>
          <w:p w14:paraId="202B1ED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0</w:t>
            </w:r>
          </w:p>
        </w:tc>
        <w:tc>
          <w:tcPr>
            <w:tcW w:w="418" w:type="dxa"/>
            <w:noWrap/>
            <w:hideMark/>
          </w:tcPr>
          <w:p w14:paraId="3179366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1229F18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6E24950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2</w:t>
            </w:r>
          </w:p>
        </w:tc>
        <w:tc>
          <w:tcPr>
            <w:tcW w:w="1035" w:type="dxa"/>
            <w:noWrap/>
            <w:hideMark/>
          </w:tcPr>
          <w:p w14:paraId="0C75E91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6</w:t>
            </w:r>
          </w:p>
        </w:tc>
      </w:tr>
      <w:tr w:rsidR="00DD16BC" w:rsidRPr="00B146B0" w14:paraId="075F36D9" w14:textId="77777777" w:rsidTr="00DD16BC">
        <w:trPr>
          <w:divId w:val="762990252"/>
          <w:trHeight w:val="300"/>
        </w:trPr>
        <w:tc>
          <w:tcPr>
            <w:tcW w:w="769" w:type="dxa"/>
            <w:noWrap/>
            <w:hideMark/>
          </w:tcPr>
          <w:p w14:paraId="26F576DD"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3</w:t>
            </w:r>
          </w:p>
        </w:tc>
        <w:tc>
          <w:tcPr>
            <w:tcW w:w="0" w:type="auto"/>
            <w:noWrap/>
            <w:hideMark/>
          </w:tcPr>
          <w:p w14:paraId="31DDC87D"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3.819</w:t>
            </w:r>
          </w:p>
        </w:tc>
        <w:tc>
          <w:tcPr>
            <w:tcW w:w="551" w:type="dxa"/>
            <w:noWrap/>
            <w:hideMark/>
          </w:tcPr>
          <w:p w14:paraId="246132D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3</w:t>
            </w:r>
          </w:p>
        </w:tc>
        <w:tc>
          <w:tcPr>
            <w:tcW w:w="551" w:type="dxa"/>
            <w:noWrap/>
            <w:hideMark/>
          </w:tcPr>
          <w:p w14:paraId="3FE803E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5</w:t>
            </w:r>
          </w:p>
        </w:tc>
        <w:tc>
          <w:tcPr>
            <w:tcW w:w="551" w:type="dxa"/>
            <w:noWrap/>
            <w:hideMark/>
          </w:tcPr>
          <w:p w14:paraId="42EA655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353DE1A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4</w:t>
            </w:r>
          </w:p>
        </w:tc>
        <w:tc>
          <w:tcPr>
            <w:tcW w:w="418" w:type="dxa"/>
            <w:noWrap/>
            <w:hideMark/>
          </w:tcPr>
          <w:p w14:paraId="0656554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3911AE0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764E0F5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3</w:t>
            </w:r>
          </w:p>
        </w:tc>
        <w:tc>
          <w:tcPr>
            <w:tcW w:w="1035" w:type="dxa"/>
            <w:noWrap/>
            <w:hideMark/>
          </w:tcPr>
          <w:p w14:paraId="2BAF83C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2139521C" w14:textId="77777777" w:rsidTr="00DD16BC">
        <w:trPr>
          <w:divId w:val="762990252"/>
          <w:trHeight w:val="300"/>
        </w:trPr>
        <w:tc>
          <w:tcPr>
            <w:tcW w:w="769" w:type="dxa"/>
            <w:noWrap/>
            <w:hideMark/>
          </w:tcPr>
          <w:p w14:paraId="6AC7D63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w:t>
            </w:r>
          </w:p>
        </w:tc>
        <w:tc>
          <w:tcPr>
            <w:tcW w:w="0" w:type="auto"/>
            <w:noWrap/>
            <w:hideMark/>
          </w:tcPr>
          <w:p w14:paraId="0F728681"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125</w:t>
            </w:r>
          </w:p>
        </w:tc>
        <w:tc>
          <w:tcPr>
            <w:tcW w:w="551" w:type="dxa"/>
            <w:noWrap/>
            <w:hideMark/>
          </w:tcPr>
          <w:p w14:paraId="379EBA1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4</w:t>
            </w:r>
          </w:p>
        </w:tc>
        <w:tc>
          <w:tcPr>
            <w:tcW w:w="551" w:type="dxa"/>
            <w:noWrap/>
            <w:hideMark/>
          </w:tcPr>
          <w:p w14:paraId="5F55B2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3</w:t>
            </w:r>
          </w:p>
        </w:tc>
        <w:tc>
          <w:tcPr>
            <w:tcW w:w="551" w:type="dxa"/>
            <w:noWrap/>
            <w:hideMark/>
          </w:tcPr>
          <w:p w14:paraId="75B9A0B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1</w:t>
            </w:r>
          </w:p>
        </w:tc>
        <w:tc>
          <w:tcPr>
            <w:tcW w:w="551" w:type="dxa"/>
            <w:noWrap/>
            <w:hideMark/>
          </w:tcPr>
          <w:p w14:paraId="6D576D6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5</w:t>
            </w:r>
          </w:p>
        </w:tc>
        <w:tc>
          <w:tcPr>
            <w:tcW w:w="418" w:type="dxa"/>
            <w:noWrap/>
            <w:hideMark/>
          </w:tcPr>
          <w:p w14:paraId="135378B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0449C21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1CA8CBF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4</w:t>
            </w:r>
          </w:p>
        </w:tc>
        <w:tc>
          <w:tcPr>
            <w:tcW w:w="1035" w:type="dxa"/>
            <w:noWrap/>
            <w:hideMark/>
          </w:tcPr>
          <w:p w14:paraId="12A6B9F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46967F87" w14:textId="77777777" w:rsidTr="00DD16BC">
        <w:trPr>
          <w:divId w:val="762990252"/>
          <w:trHeight w:val="300"/>
        </w:trPr>
        <w:tc>
          <w:tcPr>
            <w:tcW w:w="769" w:type="dxa"/>
            <w:noWrap/>
            <w:hideMark/>
          </w:tcPr>
          <w:p w14:paraId="2F0FCF0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5</w:t>
            </w:r>
          </w:p>
        </w:tc>
        <w:tc>
          <w:tcPr>
            <w:tcW w:w="0" w:type="auto"/>
            <w:noWrap/>
            <w:hideMark/>
          </w:tcPr>
          <w:p w14:paraId="0C86AEC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397</w:t>
            </w:r>
          </w:p>
        </w:tc>
        <w:tc>
          <w:tcPr>
            <w:tcW w:w="551" w:type="dxa"/>
            <w:noWrap/>
            <w:hideMark/>
          </w:tcPr>
          <w:p w14:paraId="25EC546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6</w:t>
            </w:r>
          </w:p>
        </w:tc>
        <w:tc>
          <w:tcPr>
            <w:tcW w:w="551" w:type="dxa"/>
            <w:noWrap/>
            <w:hideMark/>
          </w:tcPr>
          <w:p w14:paraId="766E9EC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4</w:t>
            </w:r>
          </w:p>
        </w:tc>
        <w:tc>
          <w:tcPr>
            <w:tcW w:w="551" w:type="dxa"/>
            <w:noWrap/>
            <w:hideMark/>
          </w:tcPr>
          <w:p w14:paraId="0CCEFED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7C12FBA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5</w:t>
            </w:r>
          </w:p>
        </w:tc>
        <w:tc>
          <w:tcPr>
            <w:tcW w:w="418" w:type="dxa"/>
            <w:noWrap/>
            <w:hideMark/>
          </w:tcPr>
          <w:p w14:paraId="2DA2AAB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547CC95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5244B65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2</w:t>
            </w:r>
          </w:p>
        </w:tc>
        <w:tc>
          <w:tcPr>
            <w:tcW w:w="1035" w:type="dxa"/>
            <w:noWrap/>
            <w:hideMark/>
          </w:tcPr>
          <w:p w14:paraId="3113259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1B253BBE" w14:textId="77777777" w:rsidTr="00DD16BC">
        <w:trPr>
          <w:divId w:val="762990252"/>
          <w:trHeight w:val="300"/>
        </w:trPr>
        <w:tc>
          <w:tcPr>
            <w:tcW w:w="769" w:type="dxa"/>
            <w:noWrap/>
            <w:hideMark/>
          </w:tcPr>
          <w:p w14:paraId="16A73E2E"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6</w:t>
            </w:r>
          </w:p>
        </w:tc>
        <w:tc>
          <w:tcPr>
            <w:tcW w:w="0" w:type="auto"/>
            <w:noWrap/>
            <w:hideMark/>
          </w:tcPr>
          <w:p w14:paraId="29091FE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703</w:t>
            </w:r>
          </w:p>
        </w:tc>
        <w:tc>
          <w:tcPr>
            <w:tcW w:w="551" w:type="dxa"/>
            <w:noWrap/>
            <w:hideMark/>
          </w:tcPr>
          <w:p w14:paraId="5E1A062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8</w:t>
            </w:r>
          </w:p>
        </w:tc>
        <w:tc>
          <w:tcPr>
            <w:tcW w:w="551" w:type="dxa"/>
            <w:noWrap/>
            <w:hideMark/>
          </w:tcPr>
          <w:p w14:paraId="276A340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5</w:t>
            </w:r>
          </w:p>
        </w:tc>
        <w:tc>
          <w:tcPr>
            <w:tcW w:w="551" w:type="dxa"/>
            <w:noWrap/>
            <w:hideMark/>
          </w:tcPr>
          <w:p w14:paraId="305B873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425E9D5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6</w:t>
            </w:r>
          </w:p>
        </w:tc>
        <w:tc>
          <w:tcPr>
            <w:tcW w:w="418" w:type="dxa"/>
            <w:noWrap/>
            <w:hideMark/>
          </w:tcPr>
          <w:p w14:paraId="140B3E7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0E69009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6D47E5F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0</w:t>
            </w:r>
          </w:p>
        </w:tc>
        <w:tc>
          <w:tcPr>
            <w:tcW w:w="1035" w:type="dxa"/>
            <w:noWrap/>
            <w:hideMark/>
          </w:tcPr>
          <w:p w14:paraId="7A4DF10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6C61E641" w14:textId="77777777" w:rsidTr="00DD16BC">
        <w:trPr>
          <w:divId w:val="762990252"/>
          <w:trHeight w:val="300"/>
        </w:trPr>
        <w:tc>
          <w:tcPr>
            <w:tcW w:w="769" w:type="dxa"/>
            <w:noWrap/>
            <w:hideMark/>
          </w:tcPr>
          <w:p w14:paraId="7E71AE87"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7</w:t>
            </w:r>
          </w:p>
        </w:tc>
        <w:tc>
          <w:tcPr>
            <w:tcW w:w="0" w:type="auto"/>
            <w:noWrap/>
            <w:hideMark/>
          </w:tcPr>
          <w:p w14:paraId="6A416E5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980</w:t>
            </w:r>
          </w:p>
        </w:tc>
        <w:tc>
          <w:tcPr>
            <w:tcW w:w="551" w:type="dxa"/>
            <w:noWrap/>
            <w:hideMark/>
          </w:tcPr>
          <w:p w14:paraId="6B32349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8</w:t>
            </w:r>
          </w:p>
        </w:tc>
        <w:tc>
          <w:tcPr>
            <w:tcW w:w="551" w:type="dxa"/>
            <w:noWrap/>
            <w:hideMark/>
          </w:tcPr>
          <w:p w14:paraId="0018D89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4</w:t>
            </w:r>
          </w:p>
        </w:tc>
        <w:tc>
          <w:tcPr>
            <w:tcW w:w="551" w:type="dxa"/>
            <w:noWrap/>
            <w:hideMark/>
          </w:tcPr>
          <w:p w14:paraId="543A721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61370C7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7</w:t>
            </w:r>
          </w:p>
        </w:tc>
        <w:tc>
          <w:tcPr>
            <w:tcW w:w="418" w:type="dxa"/>
            <w:noWrap/>
            <w:hideMark/>
          </w:tcPr>
          <w:p w14:paraId="0A6FCA3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7DAE876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2B8DADA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8</w:t>
            </w:r>
          </w:p>
        </w:tc>
        <w:tc>
          <w:tcPr>
            <w:tcW w:w="1035" w:type="dxa"/>
            <w:noWrap/>
            <w:hideMark/>
          </w:tcPr>
          <w:p w14:paraId="754B7F5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3554B32A" w14:textId="77777777" w:rsidTr="00DD16BC">
        <w:trPr>
          <w:divId w:val="762990252"/>
          <w:trHeight w:val="300"/>
        </w:trPr>
        <w:tc>
          <w:tcPr>
            <w:tcW w:w="769" w:type="dxa"/>
            <w:noWrap/>
            <w:hideMark/>
          </w:tcPr>
          <w:p w14:paraId="02CB32F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8</w:t>
            </w:r>
          </w:p>
        </w:tc>
        <w:tc>
          <w:tcPr>
            <w:tcW w:w="0" w:type="auto"/>
            <w:noWrap/>
            <w:hideMark/>
          </w:tcPr>
          <w:p w14:paraId="486E0D9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5.291</w:t>
            </w:r>
          </w:p>
        </w:tc>
        <w:tc>
          <w:tcPr>
            <w:tcW w:w="551" w:type="dxa"/>
            <w:noWrap/>
            <w:hideMark/>
          </w:tcPr>
          <w:p w14:paraId="410CED2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1</w:t>
            </w:r>
          </w:p>
        </w:tc>
        <w:tc>
          <w:tcPr>
            <w:tcW w:w="551" w:type="dxa"/>
            <w:noWrap/>
            <w:hideMark/>
          </w:tcPr>
          <w:p w14:paraId="27F27C4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72</w:t>
            </w:r>
          </w:p>
        </w:tc>
        <w:tc>
          <w:tcPr>
            <w:tcW w:w="551" w:type="dxa"/>
            <w:noWrap/>
            <w:hideMark/>
          </w:tcPr>
          <w:p w14:paraId="1C95C55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28</w:t>
            </w:r>
          </w:p>
        </w:tc>
        <w:tc>
          <w:tcPr>
            <w:tcW w:w="551" w:type="dxa"/>
            <w:noWrap/>
            <w:hideMark/>
          </w:tcPr>
          <w:p w14:paraId="38BFB05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08</w:t>
            </w:r>
          </w:p>
        </w:tc>
        <w:tc>
          <w:tcPr>
            <w:tcW w:w="418" w:type="dxa"/>
            <w:noWrap/>
            <w:hideMark/>
          </w:tcPr>
          <w:p w14:paraId="4825A88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67BEAF2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1953991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6</w:t>
            </w:r>
          </w:p>
        </w:tc>
        <w:tc>
          <w:tcPr>
            <w:tcW w:w="1035" w:type="dxa"/>
            <w:noWrap/>
            <w:hideMark/>
          </w:tcPr>
          <w:p w14:paraId="3725846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1B0173ED" w14:textId="77777777" w:rsidTr="00DD16BC">
        <w:trPr>
          <w:divId w:val="762990252"/>
          <w:trHeight w:val="300"/>
        </w:trPr>
        <w:tc>
          <w:tcPr>
            <w:tcW w:w="769" w:type="dxa"/>
            <w:noWrap/>
            <w:hideMark/>
          </w:tcPr>
          <w:p w14:paraId="0D6A2D0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9</w:t>
            </w:r>
          </w:p>
        </w:tc>
        <w:tc>
          <w:tcPr>
            <w:tcW w:w="0" w:type="auto"/>
            <w:noWrap/>
            <w:hideMark/>
          </w:tcPr>
          <w:p w14:paraId="3D4D0B34"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5.571</w:t>
            </w:r>
          </w:p>
        </w:tc>
        <w:tc>
          <w:tcPr>
            <w:tcW w:w="551" w:type="dxa"/>
            <w:noWrap/>
            <w:hideMark/>
          </w:tcPr>
          <w:p w14:paraId="4FB3983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6</w:t>
            </w:r>
          </w:p>
        </w:tc>
        <w:tc>
          <w:tcPr>
            <w:tcW w:w="551" w:type="dxa"/>
            <w:noWrap/>
            <w:hideMark/>
          </w:tcPr>
          <w:p w14:paraId="37E2628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89</w:t>
            </w:r>
          </w:p>
        </w:tc>
        <w:tc>
          <w:tcPr>
            <w:tcW w:w="551" w:type="dxa"/>
            <w:noWrap/>
            <w:hideMark/>
          </w:tcPr>
          <w:p w14:paraId="02EA768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62</w:t>
            </w:r>
          </w:p>
        </w:tc>
        <w:tc>
          <w:tcPr>
            <w:tcW w:w="551" w:type="dxa"/>
            <w:noWrap/>
            <w:hideMark/>
          </w:tcPr>
          <w:p w14:paraId="77D2470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9</w:t>
            </w:r>
          </w:p>
        </w:tc>
        <w:tc>
          <w:tcPr>
            <w:tcW w:w="418" w:type="dxa"/>
            <w:noWrap/>
            <w:hideMark/>
          </w:tcPr>
          <w:p w14:paraId="497DB48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7683D60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3AB6470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4</w:t>
            </w:r>
          </w:p>
        </w:tc>
        <w:tc>
          <w:tcPr>
            <w:tcW w:w="1035" w:type="dxa"/>
            <w:noWrap/>
            <w:hideMark/>
          </w:tcPr>
          <w:p w14:paraId="7DCF767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2BABF421" w14:textId="77777777" w:rsidTr="00DD16BC">
        <w:trPr>
          <w:divId w:val="762990252"/>
          <w:trHeight w:val="300"/>
        </w:trPr>
        <w:tc>
          <w:tcPr>
            <w:tcW w:w="769" w:type="dxa"/>
            <w:noWrap/>
            <w:hideMark/>
          </w:tcPr>
          <w:p w14:paraId="21C90EC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20</w:t>
            </w:r>
          </w:p>
        </w:tc>
        <w:tc>
          <w:tcPr>
            <w:tcW w:w="0" w:type="auto"/>
            <w:noWrap/>
            <w:hideMark/>
          </w:tcPr>
          <w:p w14:paraId="39480324" w14:textId="6A42AEA5" w:rsidR="00DD16BC" w:rsidRPr="00B146B0" w:rsidRDefault="00DD16BC" w:rsidP="00B146B0">
            <w:pPr>
              <w:spacing w:after="0" w:line="240" w:lineRule="auto"/>
              <w:jc w:val="center"/>
              <w:rPr>
                <w:rFonts w:ascii="Calibri" w:eastAsia="Times New Roman" w:hAnsi="Calibri" w:cs="Calibri"/>
                <w:color w:val="000000"/>
                <w:sz w:val="22"/>
              </w:rPr>
            </w:pPr>
          </w:p>
        </w:tc>
        <w:tc>
          <w:tcPr>
            <w:tcW w:w="551" w:type="dxa"/>
            <w:noWrap/>
            <w:hideMark/>
          </w:tcPr>
          <w:p w14:paraId="1AAD4DAD"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551" w:type="dxa"/>
            <w:noWrap/>
            <w:hideMark/>
          </w:tcPr>
          <w:p w14:paraId="0589B846"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551" w:type="dxa"/>
            <w:noWrap/>
            <w:hideMark/>
          </w:tcPr>
          <w:p w14:paraId="0F6F016A"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551" w:type="dxa"/>
            <w:noWrap/>
            <w:hideMark/>
          </w:tcPr>
          <w:p w14:paraId="30960AE3"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418" w:type="dxa"/>
            <w:noWrap/>
            <w:hideMark/>
          </w:tcPr>
          <w:p w14:paraId="4FB653DB"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440" w:type="dxa"/>
            <w:noWrap/>
            <w:hideMark/>
          </w:tcPr>
          <w:p w14:paraId="20BBCB35"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827" w:type="dxa"/>
            <w:noWrap/>
            <w:hideMark/>
          </w:tcPr>
          <w:p w14:paraId="5F6F712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2</w:t>
            </w:r>
          </w:p>
        </w:tc>
        <w:tc>
          <w:tcPr>
            <w:tcW w:w="1035" w:type="dxa"/>
            <w:noWrap/>
            <w:hideMark/>
          </w:tcPr>
          <w:p w14:paraId="5154577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1CC372A5" w14:textId="77777777" w:rsidTr="00DD16BC">
        <w:trPr>
          <w:divId w:val="762990252"/>
          <w:trHeight w:val="300"/>
        </w:trPr>
        <w:tc>
          <w:tcPr>
            <w:tcW w:w="769" w:type="dxa"/>
            <w:noWrap/>
            <w:hideMark/>
          </w:tcPr>
          <w:p w14:paraId="7EC15A8B" w14:textId="77777777" w:rsidR="00DD16BC" w:rsidRPr="00B146B0" w:rsidRDefault="00DD16BC" w:rsidP="00B146B0">
            <w:pPr>
              <w:spacing w:after="0" w:line="240" w:lineRule="auto"/>
              <w:jc w:val="center"/>
              <w:rPr>
                <w:rFonts w:ascii="Calibri" w:eastAsia="Times New Roman" w:hAnsi="Calibri" w:cs="Calibri"/>
                <w:color w:val="000000"/>
                <w:sz w:val="22"/>
              </w:rPr>
            </w:pPr>
          </w:p>
        </w:tc>
        <w:tc>
          <w:tcPr>
            <w:tcW w:w="0" w:type="auto"/>
            <w:noWrap/>
            <w:hideMark/>
          </w:tcPr>
          <w:p w14:paraId="5ABB8E6A" w14:textId="77777777" w:rsidR="00DD16BC" w:rsidRPr="00B146B0" w:rsidRDefault="00DD16BC" w:rsidP="00B146B0">
            <w:pPr>
              <w:spacing w:after="0" w:line="240" w:lineRule="auto"/>
              <w:jc w:val="center"/>
              <w:rPr>
                <w:rFonts w:eastAsia="Times New Roman" w:cs="Times New Roman"/>
                <w:sz w:val="20"/>
                <w:szCs w:val="20"/>
              </w:rPr>
            </w:pPr>
          </w:p>
        </w:tc>
        <w:tc>
          <w:tcPr>
            <w:tcW w:w="551" w:type="dxa"/>
            <w:noWrap/>
            <w:hideMark/>
          </w:tcPr>
          <w:p w14:paraId="68536587"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36DCCDC3"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B146B0" w:rsidRDefault="00DD16BC" w:rsidP="00B146B0">
            <w:pPr>
              <w:spacing w:after="0" w:line="240" w:lineRule="auto"/>
              <w:jc w:val="left"/>
              <w:rPr>
                <w:rFonts w:eastAsia="Times New Roman" w:cs="Times New Roman"/>
                <w:sz w:val="20"/>
                <w:szCs w:val="20"/>
              </w:rPr>
            </w:pPr>
          </w:p>
        </w:tc>
        <w:tc>
          <w:tcPr>
            <w:tcW w:w="418" w:type="dxa"/>
            <w:noWrap/>
            <w:hideMark/>
          </w:tcPr>
          <w:p w14:paraId="1AB97573" w14:textId="77777777" w:rsidR="00DD16BC" w:rsidRPr="00B146B0" w:rsidRDefault="00DD16BC" w:rsidP="00B146B0">
            <w:pPr>
              <w:spacing w:after="0" w:line="240" w:lineRule="auto"/>
              <w:jc w:val="left"/>
              <w:rPr>
                <w:rFonts w:eastAsia="Times New Roman" w:cs="Times New Roman"/>
                <w:sz w:val="20"/>
                <w:szCs w:val="20"/>
              </w:rPr>
            </w:pPr>
          </w:p>
        </w:tc>
        <w:tc>
          <w:tcPr>
            <w:tcW w:w="440" w:type="dxa"/>
            <w:noWrap/>
            <w:hideMark/>
          </w:tcPr>
          <w:p w14:paraId="57DB8A7A" w14:textId="77777777" w:rsidR="00DD16BC" w:rsidRPr="00B146B0" w:rsidRDefault="00DD16BC" w:rsidP="00B146B0">
            <w:pPr>
              <w:spacing w:after="0" w:line="240" w:lineRule="auto"/>
              <w:jc w:val="left"/>
              <w:rPr>
                <w:rFonts w:eastAsia="Times New Roman" w:cs="Times New Roman"/>
                <w:sz w:val="20"/>
                <w:szCs w:val="20"/>
              </w:rPr>
            </w:pPr>
          </w:p>
        </w:tc>
        <w:tc>
          <w:tcPr>
            <w:tcW w:w="1862" w:type="dxa"/>
            <w:gridSpan w:val="2"/>
            <w:noWrap/>
            <w:hideMark/>
          </w:tcPr>
          <w:p w14:paraId="1C5C5206"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out setpoint</w:t>
            </w:r>
          </w:p>
        </w:tc>
      </w:tr>
      <w:tr w:rsidR="00DD16BC" w:rsidRPr="00B146B0" w14:paraId="3C9B77C0" w14:textId="77777777" w:rsidTr="00DD16BC">
        <w:trPr>
          <w:divId w:val="762990252"/>
          <w:trHeight w:val="300"/>
        </w:trPr>
        <w:tc>
          <w:tcPr>
            <w:tcW w:w="769" w:type="dxa"/>
            <w:noWrap/>
            <w:hideMark/>
          </w:tcPr>
          <w:p w14:paraId="1111DBD7" w14:textId="77777777" w:rsidR="00DD16BC" w:rsidRPr="00B146B0" w:rsidRDefault="00DD16BC" w:rsidP="00B146B0">
            <w:pPr>
              <w:spacing w:after="0" w:line="240" w:lineRule="auto"/>
              <w:jc w:val="center"/>
              <w:rPr>
                <w:rFonts w:ascii="Calibri" w:eastAsia="Times New Roman" w:hAnsi="Calibri" w:cs="Calibri"/>
                <w:color w:val="000000"/>
                <w:sz w:val="22"/>
              </w:rPr>
            </w:pPr>
          </w:p>
        </w:tc>
        <w:tc>
          <w:tcPr>
            <w:tcW w:w="0" w:type="auto"/>
            <w:noWrap/>
            <w:hideMark/>
          </w:tcPr>
          <w:p w14:paraId="752B8DE9" w14:textId="77777777" w:rsidR="00DD16BC" w:rsidRPr="00B146B0" w:rsidRDefault="00DD16BC" w:rsidP="00B146B0">
            <w:pPr>
              <w:spacing w:after="0" w:line="240" w:lineRule="auto"/>
              <w:jc w:val="center"/>
              <w:rPr>
                <w:rFonts w:eastAsia="Times New Roman" w:cs="Times New Roman"/>
                <w:sz w:val="20"/>
                <w:szCs w:val="20"/>
              </w:rPr>
            </w:pPr>
          </w:p>
        </w:tc>
        <w:tc>
          <w:tcPr>
            <w:tcW w:w="551" w:type="dxa"/>
            <w:noWrap/>
            <w:hideMark/>
          </w:tcPr>
          <w:p w14:paraId="22F01670"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6F82DCD2"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B146B0" w:rsidRDefault="00DD16BC" w:rsidP="00B146B0">
            <w:pPr>
              <w:spacing w:after="0" w:line="240" w:lineRule="auto"/>
              <w:jc w:val="left"/>
              <w:rPr>
                <w:rFonts w:eastAsia="Times New Roman" w:cs="Times New Roman"/>
                <w:sz w:val="20"/>
                <w:szCs w:val="20"/>
              </w:rPr>
            </w:pPr>
          </w:p>
        </w:tc>
        <w:tc>
          <w:tcPr>
            <w:tcW w:w="418" w:type="dxa"/>
            <w:noWrap/>
            <w:hideMark/>
          </w:tcPr>
          <w:p w14:paraId="438D6C4C" w14:textId="77777777" w:rsidR="00DD16BC" w:rsidRPr="00B146B0" w:rsidRDefault="00DD16BC" w:rsidP="00B146B0">
            <w:pPr>
              <w:spacing w:after="0" w:line="240" w:lineRule="auto"/>
              <w:jc w:val="left"/>
              <w:rPr>
                <w:rFonts w:eastAsia="Times New Roman" w:cs="Times New Roman"/>
                <w:sz w:val="20"/>
                <w:szCs w:val="20"/>
              </w:rPr>
            </w:pPr>
          </w:p>
        </w:tc>
        <w:tc>
          <w:tcPr>
            <w:tcW w:w="440" w:type="dxa"/>
            <w:noWrap/>
            <w:hideMark/>
          </w:tcPr>
          <w:p w14:paraId="23808716" w14:textId="77777777" w:rsidR="00DD16BC" w:rsidRPr="00B146B0" w:rsidRDefault="00DD16BC" w:rsidP="00B146B0">
            <w:pPr>
              <w:spacing w:after="0" w:line="240" w:lineRule="auto"/>
              <w:jc w:val="left"/>
              <w:rPr>
                <w:rFonts w:eastAsia="Times New Roman" w:cs="Times New Roman"/>
                <w:sz w:val="20"/>
                <w:szCs w:val="20"/>
              </w:rPr>
            </w:pPr>
          </w:p>
        </w:tc>
        <w:tc>
          <w:tcPr>
            <w:tcW w:w="827" w:type="dxa"/>
            <w:noWrap/>
            <w:hideMark/>
          </w:tcPr>
          <w:p w14:paraId="14CB2AE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5,13</w:t>
            </w:r>
          </w:p>
        </w:tc>
        <w:tc>
          <w:tcPr>
            <w:tcW w:w="1035" w:type="dxa"/>
            <w:noWrap/>
            <w:hideMark/>
          </w:tcPr>
          <w:p w14:paraId="513A174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39</w:t>
            </w:r>
          </w:p>
        </w:tc>
      </w:tr>
    </w:tbl>
    <w:p w14:paraId="3AF43517" w14:textId="6CF5455E" w:rsidR="00FA62BF" w:rsidRPr="00531DDC" w:rsidRDefault="00FA62BF" w:rsidP="00531DDC">
      <w:pPr>
        <w:pStyle w:val="Caption"/>
        <w:keepNext/>
        <w:spacing w:after="0"/>
        <w:rPr>
          <w:i w:val="0"/>
          <w:color w:val="auto"/>
        </w:rPr>
      </w:pPr>
    </w:p>
    <w:p w14:paraId="3076C26C" w14:textId="306A58E9" w:rsidR="00FA62BF" w:rsidRPr="00531DDC" w:rsidRDefault="00FA62BF" w:rsidP="00531DDC">
      <w:pPr>
        <w:pStyle w:val="Caption"/>
        <w:keepNext/>
        <w:jc w:val="center"/>
        <w:divId w:val="2134055211"/>
        <w:rPr>
          <w:i w:val="0"/>
          <w:color w:val="auto"/>
          <w:sz w:val="22"/>
        </w:rPr>
      </w:pPr>
      <w:bookmarkStart w:id="1893" w:name="_Toc23881749"/>
      <w:r w:rsidRPr="00531DDC">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F</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3</w:t>
      </w:r>
      <w:r w:rsidR="009730D2">
        <w:rPr>
          <w:i w:val="0"/>
          <w:color w:val="auto"/>
          <w:sz w:val="22"/>
        </w:rPr>
        <w:fldChar w:fldCharType="end"/>
      </w:r>
      <w:r w:rsidRPr="00531DDC">
        <w:rPr>
          <w:i w:val="0"/>
          <w:color w:val="auto"/>
          <w:sz w:val="22"/>
        </w:rPr>
        <w:t xml:space="preserve"> Hasil Pengujian Tanpa PID</w:t>
      </w:r>
      <w:bookmarkEnd w:id="189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5384BF06" w:rsidR="00C36F3B" w:rsidRPr="00C36F3B" w:rsidRDefault="00C36F3B" w:rsidP="00C36F3B">
      <w:pPr>
        <w:pStyle w:val="Caption"/>
        <w:keepNext/>
        <w:jc w:val="center"/>
        <w:divId w:val="1099721499"/>
        <w:rPr>
          <w:i w:val="0"/>
          <w:color w:val="auto"/>
          <w:sz w:val="22"/>
        </w:rPr>
      </w:pPr>
      <w:bookmarkStart w:id="1894" w:name="_Toc23881750"/>
      <w:r w:rsidRPr="00C36F3B">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F</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4</w:t>
      </w:r>
      <w:r w:rsidR="009730D2">
        <w:rPr>
          <w:i w:val="0"/>
          <w:color w:val="auto"/>
          <w:sz w:val="22"/>
        </w:rPr>
        <w:fldChar w:fldCharType="end"/>
      </w:r>
      <w:r w:rsidRPr="00C36F3B">
        <w:rPr>
          <w:i w:val="0"/>
          <w:color w:val="auto"/>
          <w:sz w:val="22"/>
        </w:rPr>
        <w:t xml:space="preserve"> Hasil Pengujian Menggunakan Metode PID</w:t>
      </w:r>
      <w:bookmarkEnd w:id="1894"/>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azimuth</w:t>
            </w:r>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azimuth</w:t>
            </w:r>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azimuth</w:t>
            </w:r>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azimuth</w:t>
            </w:r>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23282D" w14:textId="77777777" w:rsidR="00FC7ECD" w:rsidRDefault="00FC7ECD" w:rsidP="00C73762">
      <w:pPr>
        <w:spacing w:after="0" w:line="240" w:lineRule="auto"/>
      </w:pPr>
      <w:r>
        <w:separator/>
      </w:r>
    </w:p>
  </w:endnote>
  <w:endnote w:type="continuationSeparator" w:id="0">
    <w:p w14:paraId="478EBE02" w14:textId="77777777" w:rsidR="00FC7ECD" w:rsidRDefault="00FC7ECD"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D540D5" w:rsidRDefault="00D540D5">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D540D5" w:rsidRDefault="00D540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2004202"/>
      <w:docPartObj>
        <w:docPartGallery w:val="Page Numbers (Bottom of Page)"/>
        <w:docPartUnique/>
      </w:docPartObj>
    </w:sdtPr>
    <w:sdtContent>
      <w:p w14:paraId="21297385" w14:textId="1C44DD38" w:rsidR="00D540D5" w:rsidRDefault="00D540D5">
        <w:pPr>
          <w:pStyle w:val="Footer"/>
          <w:jc w:val="center"/>
        </w:pPr>
        <w:r>
          <w:fldChar w:fldCharType="begin"/>
        </w:r>
        <w:r>
          <w:instrText>PAGE   \* MERGEFORMAT</w:instrText>
        </w:r>
        <w:r>
          <w:fldChar w:fldCharType="separate"/>
        </w:r>
        <w:r w:rsidR="00CE3ACB" w:rsidRPr="00CE3ACB">
          <w:rPr>
            <w:noProof/>
            <w:lang w:val="id-ID"/>
          </w:rPr>
          <w:t>123</w:t>
        </w:r>
        <w:r>
          <w:fldChar w:fldCharType="end"/>
        </w:r>
      </w:p>
    </w:sdtContent>
  </w:sdt>
  <w:p w14:paraId="24BA2843" w14:textId="77777777" w:rsidR="00D540D5" w:rsidRDefault="00D540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D540D5" w:rsidRDefault="00D540D5">
    <w:pPr>
      <w:pStyle w:val="Footer"/>
      <w:jc w:val="center"/>
    </w:pPr>
  </w:p>
  <w:p w14:paraId="4057ABD2" w14:textId="77777777" w:rsidR="00D540D5" w:rsidRDefault="00D540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499434" w14:textId="77777777" w:rsidR="00FC7ECD" w:rsidRDefault="00FC7ECD" w:rsidP="00C73762">
      <w:pPr>
        <w:spacing w:after="0" w:line="240" w:lineRule="auto"/>
      </w:pPr>
      <w:r>
        <w:separator/>
      </w:r>
    </w:p>
  </w:footnote>
  <w:footnote w:type="continuationSeparator" w:id="0">
    <w:p w14:paraId="128819EB" w14:textId="77777777" w:rsidR="00FC7ECD" w:rsidRDefault="00FC7ECD"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16D79" w14:textId="64167DCD" w:rsidR="00D540D5" w:rsidRDefault="00D540D5">
    <w:pPr>
      <w:pStyle w:val="Header"/>
      <w:jc w:val="right"/>
    </w:pPr>
  </w:p>
  <w:p w14:paraId="7C53C3A7" w14:textId="77777777" w:rsidR="00D540D5" w:rsidRDefault="00D540D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5434"/>
      <w:docPartObj>
        <w:docPartGallery w:val="Page Numbers (Top of Page)"/>
        <w:docPartUnique/>
      </w:docPartObj>
    </w:sdtPr>
    <w:sdtContent>
      <w:p w14:paraId="16B7D9CA" w14:textId="6D7C5A5F" w:rsidR="00D540D5" w:rsidRDefault="00D540D5">
        <w:pPr>
          <w:pStyle w:val="Header"/>
          <w:jc w:val="right"/>
        </w:pPr>
        <w:r>
          <w:fldChar w:fldCharType="begin"/>
        </w:r>
        <w:r>
          <w:instrText>PAGE   \* MERGEFORMAT</w:instrText>
        </w:r>
        <w:r>
          <w:fldChar w:fldCharType="separate"/>
        </w:r>
        <w:r w:rsidR="00CE3ACB" w:rsidRPr="00CE3ACB">
          <w:rPr>
            <w:noProof/>
            <w:lang w:val="id-ID"/>
          </w:rPr>
          <w:t>45</w:t>
        </w:r>
        <w:r>
          <w:fldChar w:fldCharType="end"/>
        </w:r>
      </w:p>
    </w:sdtContent>
  </w:sdt>
  <w:p w14:paraId="2A86C341" w14:textId="77777777" w:rsidR="00D540D5" w:rsidRDefault="00D540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 w:numId="72">
    <w:abstractNumId w:val="6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053C9"/>
    <w:rsid w:val="000060C2"/>
    <w:rsid w:val="000136F5"/>
    <w:rsid w:val="0001598D"/>
    <w:rsid w:val="00016CE0"/>
    <w:rsid w:val="00020359"/>
    <w:rsid w:val="00021B2E"/>
    <w:rsid w:val="0003123B"/>
    <w:rsid w:val="000367FF"/>
    <w:rsid w:val="000407AE"/>
    <w:rsid w:val="000415E7"/>
    <w:rsid w:val="00043E39"/>
    <w:rsid w:val="00044979"/>
    <w:rsid w:val="0004502D"/>
    <w:rsid w:val="0004599B"/>
    <w:rsid w:val="00052DF0"/>
    <w:rsid w:val="00053194"/>
    <w:rsid w:val="000576E9"/>
    <w:rsid w:val="0006605A"/>
    <w:rsid w:val="00066D80"/>
    <w:rsid w:val="00072423"/>
    <w:rsid w:val="00073F30"/>
    <w:rsid w:val="00075563"/>
    <w:rsid w:val="000832F7"/>
    <w:rsid w:val="0008520D"/>
    <w:rsid w:val="0008725A"/>
    <w:rsid w:val="00087952"/>
    <w:rsid w:val="0009533C"/>
    <w:rsid w:val="00096B3D"/>
    <w:rsid w:val="00096E50"/>
    <w:rsid w:val="000A0551"/>
    <w:rsid w:val="000A2722"/>
    <w:rsid w:val="000A37BA"/>
    <w:rsid w:val="000B0472"/>
    <w:rsid w:val="000B0559"/>
    <w:rsid w:val="000B28A5"/>
    <w:rsid w:val="000B320D"/>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072A"/>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12AF"/>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3F4A"/>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825"/>
    <w:rsid w:val="00955DA8"/>
    <w:rsid w:val="00961AD9"/>
    <w:rsid w:val="00966745"/>
    <w:rsid w:val="00970DA2"/>
    <w:rsid w:val="00970E00"/>
    <w:rsid w:val="009730D2"/>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2676"/>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BE7E1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2086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6CA8"/>
    <w:rsid w:val="00E5796E"/>
    <w:rsid w:val="00E6046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BEB55C9D-BAA2-4A96-BDEE-AB6844FDBA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jpg"/><Relationship Id="rId34" Type="http://schemas.openxmlformats.org/officeDocument/2006/relationships/image" Target="media/image19.emf"/><Relationship Id="rId42" Type="http://schemas.openxmlformats.org/officeDocument/2006/relationships/package" Target="embeddings/Microsoft_Visio_Drawing3.vsdx"/><Relationship Id="rId47" Type="http://schemas.openxmlformats.org/officeDocument/2006/relationships/hyperlink" Target="https://choi.my.id/websolar/api/getsetpoint" TargetMode="Externa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image" Target="media/image47.jp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97"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50.jpg"/><Relationship Id="rId92"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jpe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package" Target="embeddings/Microsoft_Visio_Drawing4.vsdx"/><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package" Target="embeddings/Microsoft_Visio_Drawing1317.vsdx"/><Relationship Id="rId19" Type="http://schemas.openxmlformats.org/officeDocument/2006/relationships/image" Target="media/image5.png"/><Relationship Id="rId14" Type="http://schemas.openxmlformats.org/officeDocument/2006/relationships/hyperlink" Target="file:///D:\1.%20SKRIPSIIIIII\071119%20SKRIPSI%20Nila%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g"/><Relationship Id="rId35" Type="http://schemas.openxmlformats.org/officeDocument/2006/relationships/package" Target="embeddings/Microsoft_Visio_Drawing1.vsdx"/><Relationship Id="rId43" Type="http://schemas.openxmlformats.org/officeDocument/2006/relationships/image" Target="media/image25.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g"/><Relationship Id="rId69" Type="http://schemas.openxmlformats.org/officeDocument/2006/relationships/image" Target="media/image48.jp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hyperlink" Target="https://choi.my.id/websolar//update?rataatas300&amp;ratabawah=340&amp;ratakanan=320&amp;ratakiri330&amp;elevasi=40&amp;azimuth=50&amp;sudut_elevasi=30.4$sudut_azimuth=20.1" TargetMode="External"/><Relationship Id="rId59" Type="http://schemas.openxmlformats.org/officeDocument/2006/relationships/image" Target="media/image38.png"/><Relationship Id="rId67" Type="http://schemas.openxmlformats.org/officeDocument/2006/relationships/image" Target="media/image46.jpg"/><Relationship Id="rId20" Type="http://schemas.openxmlformats.org/officeDocument/2006/relationships/image" Target="media/image6.jp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jpg"/><Relationship Id="rId70" Type="http://schemas.openxmlformats.org/officeDocument/2006/relationships/image" Target="media/image49.jp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071119%20SKRIPSI%20Nila%20.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6.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1560"/>
    <w:rsid w:val="00761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6156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6270D477-6989-41D3-B72F-B62C2D612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TotalTime>
  <Pages>1</Pages>
  <Words>29677</Words>
  <Characters>169160</Characters>
  <Application>Microsoft Office Word</Application>
  <DocSecurity>0</DocSecurity>
  <Lines>1409</Lines>
  <Paragraphs>3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5</cp:revision>
  <cp:lastPrinted>2019-12-03T02:18:00Z</cp:lastPrinted>
  <dcterms:created xsi:type="dcterms:W3CDTF">2019-12-03T01:31:00Z</dcterms:created>
  <dcterms:modified xsi:type="dcterms:W3CDTF">2019-12-18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